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E68" w:rsidRPr="0088716E" w:rsidRDefault="00A47F76" w:rsidP="0088716E">
      <w:pPr>
        <w:spacing w:after="0" w:line="240" w:lineRule="auto"/>
        <w:jc w:val="both"/>
      </w:pPr>
      <w:r>
        <w:rPr>
          <w:noProof/>
          <w:lang w:eastAsia="ru-RU"/>
        </w:rPr>
        <w:drawing>
          <wp:inline distT="0" distB="0" distL="0" distR="0">
            <wp:extent cx="5895975" cy="7829550"/>
            <wp:effectExtent l="0" t="0" r="9525" b="0"/>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95975" cy="7829550"/>
                    </a:xfrm>
                    <a:prstGeom prst="rect">
                      <a:avLst/>
                    </a:prstGeom>
                    <a:noFill/>
                    <a:ln>
                      <a:noFill/>
                    </a:ln>
                  </pic:spPr>
                </pic:pic>
              </a:graphicData>
            </a:graphic>
          </wp:inline>
        </w:drawing>
      </w: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D55E68" w:rsidRDefault="00D55E68" w:rsidP="0088716E">
      <w:pPr>
        <w:spacing w:after="0" w:line="240" w:lineRule="auto"/>
        <w:rPr>
          <w:b/>
          <w:bCs/>
        </w:rPr>
      </w:pPr>
    </w:p>
    <w:p w:rsidR="00D55E68" w:rsidRDefault="00D55E68" w:rsidP="0088716E">
      <w:pPr>
        <w:spacing w:after="0" w:line="240" w:lineRule="auto"/>
        <w:rPr>
          <w:b/>
          <w:bCs/>
        </w:rPr>
      </w:pPr>
    </w:p>
    <w:p w:rsidR="00D55E68" w:rsidRDefault="00D55E68" w:rsidP="0088716E">
      <w:pPr>
        <w:spacing w:after="0" w:line="240" w:lineRule="auto"/>
        <w:rPr>
          <w:b/>
          <w:bCs/>
        </w:rPr>
      </w:pP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D55E68" w:rsidRDefault="00D55E68" w:rsidP="009B628B">
      <w:pPr>
        <w:spacing w:after="0" w:line="240" w:lineRule="auto"/>
        <w:jc w:val="center"/>
        <w:rPr>
          <w:b/>
          <w:bC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9B628B">
      <w:pPr>
        <w:spacing w:after="0" w:line="240" w:lineRule="auto"/>
        <w:jc w:val="center"/>
        <w:rPr>
          <w:b/>
          <w:bCs/>
          <w:lang w:val="en-US"/>
        </w:rPr>
      </w:pPr>
    </w:p>
    <w:p w:rsidR="00211D0F" w:rsidRDefault="00211D0F" w:rsidP="00211D0F">
      <w:pPr>
        <w:spacing w:after="0" w:line="240" w:lineRule="auto"/>
        <w:jc w:val="center"/>
        <w:rPr>
          <w:b/>
          <w:bCs/>
          <w:lang w:val="en-US"/>
        </w:rPr>
      </w:pPr>
    </w:p>
    <w:p w:rsidR="00952E77" w:rsidRDefault="00952E77" w:rsidP="00211D0F">
      <w:pPr>
        <w:spacing w:after="0" w:line="240" w:lineRule="auto"/>
        <w:jc w:val="center"/>
        <w:rPr>
          <w:bCs/>
        </w:rPr>
      </w:pPr>
    </w:p>
    <w:p w:rsidR="00D55E68" w:rsidRPr="00952E77" w:rsidRDefault="00D55E68" w:rsidP="00B947E4">
      <w:pPr>
        <w:spacing w:after="0" w:line="240" w:lineRule="auto"/>
        <w:jc w:val="center"/>
        <w:rPr>
          <w:bCs/>
        </w:rPr>
      </w:pPr>
      <w:r w:rsidRPr="00952E77">
        <w:rPr>
          <w:bCs/>
        </w:rPr>
        <w:t>Местное самоуправление в Московской области на примере г. Химки</w:t>
      </w:r>
      <w:r w:rsidR="009F6DAD" w:rsidRPr="00952E77">
        <w:rPr>
          <w:bCs/>
        </w:rPr>
        <w:t>.</w:t>
      </w:r>
    </w:p>
    <w:p w:rsidR="00D55E68" w:rsidRPr="00952E77" w:rsidRDefault="00D55E68" w:rsidP="00B947E4">
      <w:pPr>
        <w:spacing w:after="0" w:line="240" w:lineRule="auto"/>
        <w:jc w:val="center"/>
        <w:rPr>
          <w:bCs/>
        </w:rPr>
      </w:pPr>
    </w:p>
    <w:p w:rsidR="00D55E68" w:rsidRPr="00952E77" w:rsidRDefault="00D55E68" w:rsidP="00B947E4">
      <w:pPr>
        <w:spacing w:after="0" w:line="240" w:lineRule="auto"/>
        <w:jc w:val="both"/>
        <w:rPr>
          <w:bCs/>
        </w:rPr>
      </w:pPr>
      <w:r w:rsidRPr="00952E77">
        <w:rPr>
          <w:bCs/>
        </w:rPr>
        <w:t xml:space="preserve"> </w:t>
      </w:r>
      <w:r w:rsidRPr="00952E77">
        <w:rPr>
          <w:bCs/>
        </w:rPr>
        <w:tab/>
        <w:t>Что такое власть? Что она такое на местном, муниципальном уровне? Что такое власть по отношению к рядовому гражданину? Каким образом простой человек может воздействовать на власть? Почему воздействовать на власть жизненно важно для людей?</w:t>
      </w:r>
    </w:p>
    <w:p w:rsidR="00D55E68" w:rsidRPr="00952E77" w:rsidRDefault="00D55E68" w:rsidP="00B947E4">
      <w:pPr>
        <w:spacing w:after="0" w:line="240" w:lineRule="auto"/>
        <w:jc w:val="both"/>
        <w:rPr>
          <w:bCs/>
        </w:rPr>
      </w:pPr>
      <w:r w:rsidRPr="00952E77">
        <w:rPr>
          <w:bCs/>
        </w:rPr>
        <w:t xml:space="preserve"> </w:t>
      </w:r>
      <w:r w:rsidRPr="00952E77">
        <w:rPr>
          <w:bCs/>
        </w:rPr>
        <w:tab/>
        <w:t xml:space="preserve">На эти и многие другие актуальные и порой болезненные вопросы отвечает новая брошюра Дмитрия Мышкина. Он рассказывает о том, с чем знаком лично на примере отношений власти и граждан в своем родном городе Химки. </w:t>
      </w:r>
    </w:p>
    <w:p w:rsidR="00D55E68" w:rsidRPr="00952E77" w:rsidRDefault="00D55E68" w:rsidP="00B947E4">
      <w:pPr>
        <w:spacing w:after="0" w:line="240" w:lineRule="auto"/>
        <w:jc w:val="both"/>
        <w:rPr>
          <w:bCs/>
        </w:rPr>
      </w:pPr>
      <w:r w:rsidRPr="00952E77">
        <w:rPr>
          <w:bCs/>
        </w:rPr>
        <w:t xml:space="preserve"> </w:t>
      </w:r>
      <w:r w:rsidRPr="00952E77">
        <w:rPr>
          <w:bCs/>
        </w:rPr>
        <w:tab/>
        <w:t>Брошюра полезна всем, кто неравнодушен к окружающему миру, или наоборот – тому, кто думает, что происходящее вокруг его не касается, живущему по принципу «моя хата с краю».</w:t>
      </w:r>
    </w:p>
    <w:p w:rsidR="00D55E68" w:rsidRPr="00952E77" w:rsidRDefault="00D55E68" w:rsidP="00B947E4">
      <w:pPr>
        <w:spacing w:after="0" w:line="240" w:lineRule="auto"/>
        <w:jc w:val="both"/>
        <w:rPr>
          <w:bCs/>
        </w:rPr>
      </w:pPr>
      <w:r w:rsidRPr="00952E77">
        <w:rPr>
          <w:bCs/>
        </w:rPr>
        <w:t xml:space="preserve"> </w:t>
      </w:r>
      <w:r w:rsidRPr="00952E77">
        <w:rPr>
          <w:bCs/>
        </w:rPr>
        <w:tab/>
        <w:t>Мы уверены, что события, которыми наполнена жизнь современной России, не «пена», не политические провокации элит и тем более не «рука Запада». Это – преддверие эволюционного возвращения России «на круги своя», на путь, начавшийся в 1905-м году, путь логического развития страны в соответствии с историческими законами развития любого человеческого общества.</w:t>
      </w:r>
    </w:p>
    <w:p w:rsidR="00D55E68" w:rsidRPr="00952E77" w:rsidRDefault="00D55E68" w:rsidP="00B947E4">
      <w:pPr>
        <w:spacing w:after="0" w:line="240" w:lineRule="auto"/>
        <w:jc w:val="both"/>
        <w:rPr>
          <w:bCs/>
        </w:rPr>
      </w:pPr>
      <w:r w:rsidRPr="00952E77">
        <w:rPr>
          <w:bCs/>
        </w:rPr>
        <w:t xml:space="preserve">  </w:t>
      </w:r>
      <w:r w:rsidR="00F00C0C">
        <w:rPr>
          <w:bCs/>
        </w:rPr>
        <w:t xml:space="preserve">             </w:t>
      </w:r>
      <w:r w:rsidRPr="00952E77">
        <w:rPr>
          <w:bCs/>
        </w:rPr>
        <w:t>Мы живем в удивительное время, так будем же вершить его сами, мы, граждане России!</w:t>
      </w:r>
    </w:p>
    <w:p w:rsidR="00D55E68" w:rsidRPr="00952E77" w:rsidRDefault="00D55E68" w:rsidP="00B947E4">
      <w:pPr>
        <w:spacing w:after="0" w:line="240" w:lineRule="auto"/>
        <w:rPr>
          <w:bCs/>
        </w:rPr>
      </w:pPr>
    </w:p>
    <w:p w:rsidR="00D55E68" w:rsidRPr="00952E77" w:rsidRDefault="00D55E68" w:rsidP="00B947E4">
      <w:pPr>
        <w:spacing w:after="0" w:line="240" w:lineRule="auto"/>
        <w:rPr>
          <w:bCs/>
          <w:lang w:val="en-US"/>
        </w:rPr>
      </w:pPr>
      <w:r w:rsidRPr="00952E77">
        <w:rPr>
          <w:bCs/>
        </w:rPr>
        <w:t xml:space="preserve">                                                                    Сергей Макаров, гражданский активист, Химки, Левый берег.</w:t>
      </w:r>
    </w:p>
    <w:p w:rsidR="00211D0F" w:rsidRDefault="00211D0F" w:rsidP="00B947E4">
      <w:pPr>
        <w:spacing w:after="0" w:line="240" w:lineRule="auto"/>
        <w:rPr>
          <w:b/>
          <w:bCs/>
          <w:lang w:val="en-US"/>
        </w:rPr>
      </w:pPr>
    </w:p>
    <w:p w:rsidR="00211D0F" w:rsidRDefault="00211D0F" w:rsidP="004E5ABE">
      <w:pPr>
        <w:spacing w:after="0" w:line="240" w:lineRule="auto"/>
        <w:rPr>
          <w:b/>
          <w:bCs/>
          <w:lang w:val="en-US"/>
        </w:rPr>
      </w:pPr>
    </w:p>
    <w:p w:rsidR="00211D0F" w:rsidRDefault="00211D0F" w:rsidP="004E5ABE">
      <w:pPr>
        <w:spacing w:after="0" w:line="240" w:lineRule="auto"/>
        <w:rPr>
          <w:b/>
          <w:bCs/>
          <w:lang w:val="en-US"/>
        </w:rPr>
      </w:pPr>
    </w:p>
    <w:p w:rsidR="00211D0F" w:rsidRDefault="00211D0F" w:rsidP="004E5ABE">
      <w:pPr>
        <w:spacing w:after="0" w:line="240" w:lineRule="auto"/>
        <w:rPr>
          <w:b/>
          <w:bCs/>
          <w:lang w:val="en-US"/>
        </w:rPr>
      </w:pPr>
    </w:p>
    <w:p w:rsidR="00211D0F" w:rsidRDefault="00211D0F" w:rsidP="004E5ABE">
      <w:pPr>
        <w:spacing w:after="0" w:line="240" w:lineRule="auto"/>
        <w:rPr>
          <w:b/>
          <w:bCs/>
          <w:lang w:val="en-US"/>
        </w:rPr>
      </w:pPr>
    </w:p>
    <w:p w:rsidR="00211D0F" w:rsidRPr="00211D0F" w:rsidRDefault="00211D0F" w:rsidP="004E5ABE">
      <w:pPr>
        <w:spacing w:after="0" w:line="240" w:lineRule="auto"/>
        <w:rPr>
          <w:b/>
          <w:bCs/>
          <w:lang w:val="en-US"/>
        </w:rPr>
      </w:pPr>
    </w:p>
    <w:p w:rsidR="00D55E68" w:rsidRDefault="00D55E68" w:rsidP="004E5ABE">
      <w:pPr>
        <w:spacing w:after="0" w:line="240" w:lineRule="auto"/>
        <w:rPr>
          <w:b/>
          <w:bCs/>
        </w:rPr>
      </w:pPr>
    </w:p>
    <w:p w:rsidR="00D55E68" w:rsidRPr="00211D0F" w:rsidRDefault="00D55E68" w:rsidP="00211D0F">
      <w:pPr>
        <w:spacing w:after="0" w:line="240" w:lineRule="auto"/>
        <w:rPr>
          <w:b/>
          <w:bCs/>
          <w:lang w:val="en-US"/>
        </w:rPr>
      </w:pPr>
      <w:r w:rsidRPr="00211D0F">
        <w:rPr>
          <w:b/>
          <w:bCs/>
          <w:lang w:val="en-US"/>
        </w:rPr>
        <w:t xml:space="preserve">                                                                          </w:t>
      </w:r>
    </w:p>
    <w:p w:rsidR="00211D0F" w:rsidRPr="00211D0F" w:rsidRDefault="00211D0F" w:rsidP="00211D0F">
      <w:pPr>
        <w:spacing w:after="0" w:line="240" w:lineRule="auto"/>
        <w:rPr>
          <w:b/>
          <w:bCs/>
          <w:lang w:val="en-US"/>
        </w:rPr>
      </w:pPr>
    </w:p>
    <w:p w:rsidR="00211D0F" w:rsidRPr="00211D0F" w:rsidRDefault="00211D0F" w:rsidP="00211D0F">
      <w:pPr>
        <w:spacing w:after="0" w:line="240" w:lineRule="auto"/>
        <w:rPr>
          <w:b/>
          <w:bCs/>
          <w:lang w:val="en-US"/>
        </w:rPr>
      </w:pPr>
    </w:p>
    <w:p w:rsidR="00211D0F" w:rsidRPr="00211D0F" w:rsidRDefault="00211D0F" w:rsidP="00211D0F">
      <w:pPr>
        <w:spacing w:after="0" w:line="240" w:lineRule="auto"/>
        <w:rPr>
          <w:b/>
          <w:bCs/>
          <w:lang w:val="en-US"/>
        </w:rPr>
      </w:pPr>
    </w:p>
    <w:p w:rsidR="00D55E68" w:rsidRDefault="00D55E68">
      <w:pPr>
        <w:pStyle w:val="ad"/>
      </w:pPr>
      <w:r>
        <w:lastRenderedPageBreak/>
        <w:t>Оглавление</w:t>
      </w:r>
    </w:p>
    <w:p w:rsidR="008D54A4" w:rsidRDefault="00D55E68">
      <w:pPr>
        <w:pStyle w:val="31"/>
        <w:tabs>
          <w:tab w:val="right" w:leader="dot" w:pos="9345"/>
        </w:tabs>
        <w:rPr>
          <w:rFonts w:asciiTheme="minorHAnsi" w:eastAsiaTheme="minorEastAsia" w:hAnsiTheme="minorHAnsi" w:cstheme="minorBidi"/>
          <w:noProof/>
          <w:lang w:eastAsia="ru-RU"/>
        </w:rPr>
      </w:pPr>
      <w:r>
        <w:fldChar w:fldCharType="begin"/>
      </w:r>
      <w:r>
        <w:instrText xml:space="preserve"> TOC \o "1-3" \h \z \u </w:instrText>
      </w:r>
      <w:r>
        <w:fldChar w:fldCharType="separate"/>
      </w:r>
      <w:hyperlink w:anchor="_Toc358579243" w:history="1">
        <w:r w:rsidR="008D54A4" w:rsidRPr="00CF45A8">
          <w:rPr>
            <w:rStyle w:val="a4"/>
            <w:noProof/>
          </w:rPr>
          <w:t>Введение.</w:t>
        </w:r>
        <w:r w:rsidR="008D54A4">
          <w:rPr>
            <w:noProof/>
            <w:webHidden/>
          </w:rPr>
          <w:tab/>
        </w:r>
        <w:r w:rsidR="008D54A4">
          <w:rPr>
            <w:noProof/>
            <w:webHidden/>
          </w:rPr>
          <w:fldChar w:fldCharType="begin"/>
        </w:r>
        <w:r w:rsidR="008D54A4">
          <w:rPr>
            <w:noProof/>
            <w:webHidden/>
          </w:rPr>
          <w:instrText xml:space="preserve"> PAGEREF _Toc358579243 \h </w:instrText>
        </w:r>
        <w:r w:rsidR="008D54A4">
          <w:rPr>
            <w:noProof/>
            <w:webHidden/>
          </w:rPr>
        </w:r>
        <w:r w:rsidR="008D54A4">
          <w:rPr>
            <w:noProof/>
            <w:webHidden/>
          </w:rPr>
          <w:fldChar w:fldCharType="separate"/>
        </w:r>
        <w:r w:rsidR="008D54A4">
          <w:rPr>
            <w:noProof/>
            <w:webHidden/>
          </w:rPr>
          <w:t>4</w:t>
        </w:r>
        <w:r w:rsidR="008D54A4">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4" w:history="1">
        <w:r w:rsidRPr="00CF45A8">
          <w:rPr>
            <w:rStyle w:val="a4"/>
            <w:noProof/>
          </w:rPr>
          <w:t>Общее о власти в целом (теоретическая часть)</w:t>
        </w:r>
        <w:r>
          <w:rPr>
            <w:noProof/>
            <w:webHidden/>
          </w:rPr>
          <w:tab/>
        </w:r>
        <w:r>
          <w:rPr>
            <w:noProof/>
            <w:webHidden/>
          </w:rPr>
          <w:fldChar w:fldCharType="begin"/>
        </w:r>
        <w:r>
          <w:rPr>
            <w:noProof/>
            <w:webHidden/>
          </w:rPr>
          <w:instrText xml:space="preserve"> PAGEREF _Toc358579244 \h </w:instrText>
        </w:r>
        <w:r>
          <w:rPr>
            <w:noProof/>
            <w:webHidden/>
          </w:rPr>
        </w:r>
        <w:r>
          <w:rPr>
            <w:noProof/>
            <w:webHidden/>
          </w:rPr>
          <w:fldChar w:fldCharType="separate"/>
        </w:r>
        <w:r>
          <w:rPr>
            <w:noProof/>
            <w:webHidden/>
          </w:rPr>
          <w:t>8</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5" w:history="1">
        <w:r w:rsidRPr="00CF45A8">
          <w:rPr>
            <w:rStyle w:val="a4"/>
            <w:noProof/>
          </w:rPr>
          <w:t>Общее о муниципальном законодательстве (теоритическая часть).</w:t>
        </w:r>
        <w:r>
          <w:rPr>
            <w:noProof/>
            <w:webHidden/>
          </w:rPr>
          <w:tab/>
        </w:r>
        <w:r>
          <w:rPr>
            <w:noProof/>
            <w:webHidden/>
          </w:rPr>
          <w:fldChar w:fldCharType="begin"/>
        </w:r>
        <w:r>
          <w:rPr>
            <w:noProof/>
            <w:webHidden/>
          </w:rPr>
          <w:instrText xml:space="preserve"> PAGEREF _Toc358579245 \h </w:instrText>
        </w:r>
        <w:r>
          <w:rPr>
            <w:noProof/>
            <w:webHidden/>
          </w:rPr>
        </w:r>
        <w:r>
          <w:rPr>
            <w:noProof/>
            <w:webHidden/>
          </w:rPr>
          <w:fldChar w:fldCharType="separate"/>
        </w:r>
        <w:r>
          <w:rPr>
            <w:noProof/>
            <w:webHidden/>
          </w:rPr>
          <w:t>9</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6" w:history="1">
        <w:r w:rsidRPr="00CF45A8">
          <w:rPr>
            <w:rStyle w:val="a4"/>
            <w:noProof/>
          </w:rPr>
          <w:t>Внешние субъекты</w:t>
        </w:r>
        <w:r>
          <w:rPr>
            <w:noProof/>
            <w:webHidden/>
          </w:rPr>
          <w:tab/>
        </w:r>
        <w:r>
          <w:rPr>
            <w:noProof/>
            <w:webHidden/>
          </w:rPr>
          <w:fldChar w:fldCharType="begin"/>
        </w:r>
        <w:r>
          <w:rPr>
            <w:noProof/>
            <w:webHidden/>
          </w:rPr>
          <w:instrText xml:space="preserve"> PAGEREF _Toc358579246 \h </w:instrText>
        </w:r>
        <w:r>
          <w:rPr>
            <w:noProof/>
            <w:webHidden/>
          </w:rPr>
        </w:r>
        <w:r>
          <w:rPr>
            <w:noProof/>
            <w:webHidden/>
          </w:rPr>
          <w:fldChar w:fldCharType="separate"/>
        </w:r>
        <w:r>
          <w:rPr>
            <w:noProof/>
            <w:webHidden/>
          </w:rPr>
          <w:t>11</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7" w:history="1">
        <w:r w:rsidRPr="00CF45A8">
          <w:rPr>
            <w:rStyle w:val="a4"/>
            <w:noProof/>
          </w:rPr>
          <w:t>Местная элита.</w:t>
        </w:r>
        <w:r>
          <w:rPr>
            <w:noProof/>
            <w:webHidden/>
          </w:rPr>
          <w:tab/>
        </w:r>
        <w:r>
          <w:rPr>
            <w:noProof/>
            <w:webHidden/>
          </w:rPr>
          <w:fldChar w:fldCharType="begin"/>
        </w:r>
        <w:r>
          <w:rPr>
            <w:noProof/>
            <w:webHidden/>
          </w:rPr>
          <w:instrText xml:space="preserve"> PAGEREF _Toc358579247 \h </w:instrText>
        </w:r>
        <w:r>
          <w:rPr>
            <w:noProof/>
            <w:webHidden/>
          </w:rPr>
        </w:r>
        <w:r>
          <w:rPr>
            <w:noProof/>
            <w:webHidden/>
          </w:rPr>
          <w:fldChar w:fldCharType="separate"/>
        </w:r>
        <w:r>
          <w:rPr>
            <w:noProof/>
            <w:webHidden/>
          </w:rPr>
          <w:t>13</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8" w:history="1">
        <w:r w:rsidRPr="00CF45A8">
          <w:rPr>
            <w:rStyle w:val="a4"/>
            <w:noProof/>
          </w:rPr>
          <w:t>Крупный внешний бизнес.</w:t>
        </w:r>
        <w:r>
          <w:rPr>
            <w:noProof/>
            <w:webHidden/>
          </w:rPr>
          <w:tab/>
        </w:r>
        <w:r>
          <w:rPr>
            <w:noProof/>
            <w:webHidden/>
          </w:rPr>
          <w:fldChar w:fldCharType="begin"/>
        </w:r>
        <w:r>
          <w:rPr>
            <w:noProof/>
            <w:webHidden/>
          </w:rPr>
          <w:instrText xml:space="preserve"> PAGEREF _Toc358579248 \h </w:instrText>
        </w:r>
        <w:r>
          <w:rPr>
            <w:noProof/>
            <w:webHidden/>
          </w:rPr>
        </w:r>
        <w:r>
          <w:rPr>
            <w:noProof/>
            <w:webHidden/>
          </w:rPr>
          <w:fldChar w:fldCharType="separate"/>
        </w:r>
        <w:r>
          <w:rPr>
            <w:noProof/>
            <w:webHidden/>
          </w:rPr>
          <w:t>15</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49" w:history="1">
        <w:r w:rsidRPr="00CF45A8">
          <w:rPr>
            <w:rStyle w:val="a4"/>
            <w:noProof/>
          </w:rPr>
          <w:t>Внутренний мелкий бизнес.</w:t>
        </w:r>
        <w:r>
          <w:rPr>
            <w:noProof/>
            <w:webHidden/>
          </w:rPr>
          <w:tab/>
        </w:r>
        <w:r>
          <w:rPr>
            <w:noProof/>
            <w:webHidden/>
          </w:rPr>
          <w:fldChar w:fldCharType="begin"/>
        </w:r>
        <w:r>
          <w:rPr>
            <w:noProof/>
            <w:webHidden/>
          </w:rPr>
          <w:instrText xml:space="preserve"> PAGEREF _Toc358579249 \h </w:instrText>
        </w:r>
        <w:r>
          <w:rPr>
            <w:noProof/>
            <w:webHidden/>
          </w:rPr>
        </w:r>
        <w:r>
          <w:rPr>
            <w:noProof/>
            <w:webHidden/>
          </w:rPr>
          <w:fldChar w:fldCharType="separate"/>
        </w:r>
        <w:r>
          <w:rPr>
            <w:noProof/>
            <w:webHidden/>
          </w:rPr>
          <w:t>16</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0" w:history="1">
        <w:r w:rsidRPr="00CF45A8">
          <w:rPr>
            <w:rStyle w:val="a4"/>
            <w:noProof/>
          </w:rPr>
          <w:t>Крупные внешние СМИ.</w:t>
        </w:r>
        <w:r>
          <w:rPr>
            <w:noProof/>
            <w:webHidden/>
          </w:rPr>
          <w:tab/>
        </w:r>
        <w:r>
          <w:rPr>
            <w:noProof/>
            <w:webHidden/>
          </w:rPr>
          <w:fldChar w:fldCharType="begin"/>
        </w:r>
        <w:r>
          <w:rPr>
            <w:noProof/>
            <w:webHidden/>
          </w:rPr>
          <w:instrText xml:space="preserve"> PAGEREF _Toc358579250 \h </w:instrText>
        </w:r>
        <w:r>
          <w:rPr>
            <w:noProof/>
            <w:webHidden/>
          </w:rPr>
        </w:r>
        <w:r>
          <w:rPr>
            <w:noProof/>
            <w:webHidden/>
          </w:rPr>
          <w:fldChar w:fldCharType="separate"/>
        </w:r>
        <w:r>
          <w:rPr>
            <w:noProof/>
            <w:webHidden/>
          </w:rPr>
          <w:t>17</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1" w:history="1">
        <w:r w:rsidRPr="00CF45A8">
          <w:rPr>
            <w:rStyle w:val="a4"/>
            <w:noProof/>
          </w:rPr>
          <w:t>Местные СМИ.</w:t>
        </w:r>
        <w:r>
          <w:rPr>
            <w:noProof/>
            <w:webHidden/>
          </w:rPr>
          <w:tab/>
        </w:r>
        <w:r>
          <w:rPr>
            <w:noProof/>
            <w:webHidden/>
          </w:rPr>
          <w:fldChar w:fldCharType="begin"/>
        </w:r>
        <w:r>
          <w:rPr>
            <w:noProof/>
            <w:webHidden/>
          </w:rPr>
          <w:instrText xml:space="preserve"> PAGEREF _Toc358579251 \h </w:instrText>
        </w:r>
        <w:r>
          <w:rPr>
            <w:noProof/>
            <w:webHidden/>
          </w:rPr>
        </w:r>
        <w:r>
          <w:rPr>
            <w:noProof/>
            <w:webHidden/>
          </w:rPr>
          <w:fldChar w:fldCharType="separate"/>
        </w:r>
        <w:r>
          <w:rPr>
            <w:noProof/>
            <w:webHidden/>
          </w:rPr>
          <w:t>17</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2" w:history="1">
        <w:r w:rsidRPr="00CF45A8">
          <w:rPr>
            <w:rStyle w:val="a4"/>
            <w:noProof/>
          </w:rPr>
          <w:t>Внутренняя элита</w:t>
        </w:r>
        <w:r>
          <w:rPr>
            <w:noProof/>
            <w:webHidden/>
          </w:rPr>
          <w:tab/>
        </w:r>
        <w:r>
          <w:rPr>
            <w:noProof/>
            <w:webHidden/>
          </w:rPr>
          <w:fldChar w:fldCharType="begin"/>
        </w:r>
        <w:r>
          <w:rPr>
            <w:noProof/>
            <w:webHidden/>
          </w:rPr>
          <w:instrText xml:space="preserve"> PAGEREF _Toc358579252 \h </w:instrText>
        </w:r>
        <w:r>
          <w:rPr>
            <w:noProof/>
            <w:webHidden/>
          </w:rPr>
        </w:r>
        <w:r>
          <w:rPr>
            <w:noProof/>
            <w:webHidden/>
          </w:rPr>
          <w:fldChar w:fldCharType="separate"/>
        </w:r>
        <w:r>
          <w:rPr>
            <w:noProof/>
            <w:webHidden/>
          </w:rPr>
          <w:t>18</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3" w:history="1">
        <w:r w:rsidRPr="00CF45A8">
          <w:rPr>
            <w:rStyle w:val="a4"/>
            <w:noProof/>
          </w:rPr>
          <w:t>Общественные объединения, гражданские активисты, местные отделения политических партий.</w:t>
        </w:r>
        <w:r>
          <w:rPr>
            <w:noProof/>
            <w:webHidden/>
          </w:rPr>
          <w:tab/>
        </w:r>
        <w:r>
          <w:rPr>
            <w:noProof/>
            <w:webHidden/>
          </w:rPr>
          <w:fldChar w:fldCharType="begin"/>
        </w:r>
        <w:r>
          <w:rPr>
            <w:noProof/>
            <w:webHidden/>
          </w:rPr>
          <w:instrText xml:space="preserve"> PAGEREF _Toc358579253 \h </w:instrText>
        </w:r>
        <w:r>
          <w:rPr>
            <w:noProof/>
            <w:webHidden/>
          </w:rPr>
        </w:r>
        <w:r>
          <w:rPr>
            <w:noProof/>
            <w:webHidden/>
          </w:rPr>
          <w:fldChar w:fldCharType="separate"/>
        </w:r>
        <w:r>
          <w:rPr>
            <w:noProof/>
            <w:webHidden/>
          </w:rPr>
          <w:t>19</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4" w:history="1">
        <w:r w:rsidRPr="00CF45A8">
          <w:rPr>
            <w:rStyle w:val="a4"/>
            <w:noProof/>
          </w:rPr>
          <w:t>Неактивные пенсионеры, которые не принадлежат ни к одной из групп общественности, но поддерживающие любую деятельность власти.</w:t>
        </w:r>
        <w:r>
          <w:rPr>
            <w:noProof/>
            <w:webHidden/>
          </w:rPr>
          <w:tab/>
        </w:r>
        <w:r>
          <w:rPr>
            <w:noProof/>
            <w:webHidden/>
          </w:rPr>
          <w:fldChar w:fldCharType="begin"/>
        </w:r>
        <w:r>
          <w:rPr>
            <w:noProof/>
            <w:webHidden/>
          </w:rPr>
          <w:instrText xml:space="preserve"> PAGEREF _Toc358579254 \h </w:instrText>
        </w:r>
        <w:r>
          <w:rPr>
            <w:noProof/>
            <w:webHidden/>
          </w:rPr>
        </w:r>
        <w:r>
          <w:rPr>
            <w:noProof/>
            <w:webHidden/>
          </w:rPr>
          <w:fldChar w:fldCharType="separate"/>
        </w:r>
        <w:r>
          <w:rPr>
            <w:noProof/>
            <w:webHidden/>
          </w:rPr>
          <w:t>22</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5" w:history="1">
        <w:r w:rsidRPr="00CF45A8">
          <w:rPr>
            <w:rStyle w:val="a4"/>
            <w:noProof/>
          </w:rPr>
          <w:t>Общее об общественности и участии общественности в политическом процессе.</w:t>
        </w:r>
        <w:r>
          <w:rPr>
            <w:noProof/>
            <w:webHidden/>
          </w:rPr>
          <w:tab/>
        </w:r>
        <w:r>
          <w:rPr>
            <w:noProof/>
            <w:webHidden/>
          </w:rPr>
          <w:fldChar w:fldCharType="begin"/>
        </w:r>
        <w:r>
          <w:rPr>
            <w:noProof/>
            <w:webHidden/>
          </w:rPr>
          <w:instrText xml:space="preserve"> PAGEREF _Toc358579255 \h </w:instrText>
        </w:r>
        <w:r>
          <w:rPr>
            <w:noProof/>
            <w:webHidden/>
          </w:rPr>
        </w:r>
        <w:r>
          <w:rPr>
            <w:noProof/>
            <w:webHidden/>
          </w:rPr>
          <w:fldChar w:fldCharType="separate"/>
        </w:r>
        <w:r>
          <w:rPr>
            <w:noProof/>
            <w:webHidden/>
          </w:rPr>
          <w:t>22</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6" w:history="1">
        <w:r w:rsidRPr="00CF45A8">
          <w:rPr>
            <w:rStyle w:val="a4"/>
            <w:noProof/>
          </w:rPr>
          <w:t>Непосредственное участие населения в управлении городом.</w:t>
        </w:r>
        <w:r>
          <w:rPr>
            <w:noProof/>
            <w:webHidden/>
          </w:rPr>
          <w:tab/>
        </w:r>
        <w:r>
          <w:rPr>
            <w:noProof/>
            <w:webHidden/>
          </w:rPr>
          <w:fldChar w:fldCharType="begin"/>
        </w:r>
        <w:r>
          <w:rPr>
            <w:noProof/>
            <w:webHidden/>
          </w:rPr>
          <w:instrText xml:space="preserve"> PAGEREF _Toc358579256 \h </w:instrText>
        </w:r>
        <w:r>
          <w:rPr>
            <w:noProof/>
            <w:webHidden/>
          </w:rPr>
        </w:r>
        <w:r>
          <w:rPr>
            <w:noProof/>
            <w:webHidden/>
          </w:rPr>
          <w:fldChar w:fldCharType="separate"/>
        </w:r>
        <w:r>
          <w:rPr>
            <w:noProof/>
            <w:webHidden/>
          </w:rPr>
          <w:t>24</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7" w:history="1">
        <w:r w:rsidRPr="00CF45A8">
          <w:rPr>
            <w:rStyle w:val="a4"/>
            <w:noProof/>
          </w:rPr>
          <w:t>Публичные мероприятия (митинги, пикеты, шествия, собрания).</w:t>
        </w:r>
        <w:r>
          <w:rPr>
            <w:noProof/>
            <w:webHidden/>
          </w:rPr>
          <w:tab/>
        </w:r>
        <w:r>
          <w:rPr>
            <w:noProof/>
            <w:webHidden/>
          </w:rPr>
          <w:fldChar w:fldCharType="begin"/>
        </w:r>
        <w:r>
          <w:rPr>
            <w:noProof/>
            <w:webHidden/>
          </w:rPr>
          <w:instrText xml:space="preserve"> PAGEREF _Toc358579257 \h </w:instrText>
        </w:r>
        <w:r>
          <w:rPr>
            <w:noProof/>
            <w:webHidden/>
          </w:rPr>
        </w:r>
        <w:r>
          <w:rPr>
            <w:noProof/>
            <w:webHidden/>
          </w:rPr>
          <w:fldChar w:fldCharType="separate"/>
        </w:r>
        <w:r>
          <w:rPr>
            <w:noProof/>
            <w:webHidden/>
          </w:rPr>
          <w:t>26</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8" w:history="1">
        <w:r w:rsidRPr="00CF45A8">
          <w:rPr>
            <w:rStyle w:val="a4"/>
            <w:noProof/>
          </w:rPr>
          <w:t>Избирательная комиссия города.</w:t>
        </w:r>
        <w:r>
          <w:rPr>
            <w:noProof/>
            <w:webHidden/>
          </w:rPr>
          <w:tab/>
        </w:r>
        <w:r>
          <w:rPr>
            <w:noProof/>
            <w:webHidden/>
          </w:rPr>
          <w:fldChar w:fldCharType="begin"/>
        </w:r>
        <w:r>
          <w:rPr>
            <w:noProof/>
            <w:webHidden/>
          </w:rPr>
          <w:instrText xml:space="preserve"> PAGEREF _Toc358579258 \h </w:instrText>
        </w:r>
        <w:r>
          <w:rPr>
            <w:noProof/>
            <w:webHidden/>
          </w:rPr>
        </w:r>
        <w:r>
          <w:rPr>
            <w:noProof/>
            <w:webHidden/>
          </w:rPr>
          <w:fldChar w:fldCharType="separate"/>
        </w:r>
        <w:r>
          <w:rPr>
            <w:noProof/>
            <w:webHidden/>
          </w:rPr>
          <w:t>26</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59" w:history="1">
        <w:r w:rsidRPr="00CF45A8">
          <w:rPr>
            <w:rStyle w:val="a4"/>
            <w:noProof/>
          </w:rPr>
          <w:t>Муниципальные выборы и административный ресурс на них.</w:t>
        </w:r>
        <w:r>
          <w:rPr>
            <w:noProof/>
            <w:webHidden/>
          </w:rPr>
          <w:tab/>
        </w:r>
        <w:r>
          <w:rPr>
            <w:noProof/>
            <w:webHidden/>
          </w:rPr>
          <w:fldChar w:fldCharType="begin"/>
        </w:r>
        <w:r>
          <w:rPr>
            <w:noProof/>
            <w:webHidden/>
          </w:rPr>
          <w:instrText xml:space="preserve"> PAGEREF _Toc358579259 \h </w:instrText>
        </w:r>
        <w:r>
          <w:rPr>
            <w:noProof/>
            <w:webHidden/>
          </w:rPr>
        </w:r>
        <w:r>
          <w:rPr>
            <w:noProof/>
            <w:webHidden/>
          </w:rPr>
          <w:fldChar w:fldCharType="separate"/>
        </w:r>
        <w:r>
          <w:rPr>
            <w:noProof/>
            <w:webHidden/>
          </w:rPr>
          <w:t>27</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0" w:history="1">
        <w:r w:rsidRPr="00CF45A8">
          <w:rPr>
            <w:rStyle w:val="a4"/>
            <w:noProof/>
          </w:rPr>
          <w:t>Заключение.</w:t>
        </w:r>
        <w:r>
          <w:rPr>
            <w:noProof/>
            <w:webHidden/>
          </w:rPr>
          <w:tab/>
        </w:r>
        <w:r>
          <w:rPr>
            <w:noProof/>
            <w:webHidden/>
          </w:rPr>
          <w:fldChar w:fldCharType="begin"/>
        </w:r>
        <w:r>
          <w:rPr>
            <w:noProof/>
            <w:webHidden/>
          </w:rPr>
          <w:instrText xml:space="preserve"> PAGEREF _Toc358579260 \h </w:instrText>
        </w:r>
        <w:r>
          <w:rPr>
            <w:noProof/>
            <w:webHidden/>
          </w:rPr>
        </w:r>
        <w:r>
          <w:rPr>
            <w:noProof/>
            <w:webHidden/>
          </w:rPr>
          <w:fldChar w:fldCharType="separate"/>
        </w:r>
        <w:r>
          <w:rPr>
            <w:noProof/>
            <w:webHidden/>
          </w:rPr>
          <w:t>28</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1" w:history="1">
        <w:r w:rsidRPr="00CF45A8">
          <w:rPr>
            <w:rStyle w:val="a4"/>
            <w:noProof/>
          </w:rPr>
          <w:t>Выводы.</w:t>
        </w:r>
        <w:r>
          <w:rPr>
            <w:noProof/>
            <w:webHidden/>
          </w:rPr>
          <w:tab/>
        </w:r>
        <w:r>
          <w:rPr>
            <w:noProof/>
            <w:webHidden/>
          </w:rPr>
          <w:fldChar w:fldCharType="begin"/>
        </w:r>
        <w:r>
          <w:rPr>
            <w:noProof/>
            <w:webHidden/>
          </w:rPr>
          <w:instrText xml:space="preserve"> PAGEREF _Toc358579261 \h </w:instrText>
        </w:r>
        <w:r>
          <w:rPr>
            <w:noProof/>
            <w:webHidden/>
          </w:rPr>
        </w:r>
        <w:r>
          <w:rPr>
            <w:noProof/>
            <w:webHidden/>
          </w:rPr>
          <w:fldChar w:fldCharType="separate"/>
        </w:r>
        <w:r>
          <w:rPr>
            <w:noProof/>
            <w:webHidden/>
          </w:rPr>
          <w:t>29</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2" w:history="1">
        <w:r w:rsidRPr="00CF45A8">
          <w:rPr>
            <w:rStyle w:val="a4"/>
            <w:noProof/>
          </w:rPr>
          <w:t>Приложение 1</w:t>
        </w:r>
        <w:r>
          <w:rPr>
            <w:noProof/>
            <w:webHidden/>
          </w:rPr>
          <w:tab/>
        </w:r>
        <w:r>
          <w:rPr>
            <w:noProof/>
            <w:webHidden/>
          </w:rPr>
          <w:fldChar w:fldCharType="begin"/>
        </w:r>
        <w:r>
          <w:rPr>
            <w:noProof/>
            <w:webHidden/>
          </w:rPr>
          <w:instrText xml:space="preserve"> PAGEREF _Toc358579262 \h </w:instrText>
        </w:r>
        <w:r>
          <w:rPr>
            <w:noProof/>
            <w:webHidden/>
          </w:rPr>
        </w:r>
        <w:r>
          <w:rPr>
            <w:noProof/>
            <w:webHidden/>
          </w:rPr>
          <w:fldChar w:fldCharType="separate"/>
        </w:r>
        <w:r>
          <w:rPr>
            <w:noProof/>
            <w:webHidden/>
          </w:rPr>
          <w:t>31</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3" w:history="1">
        <w:r w:rsidRPr="00CF45A8">
          <w:rPr>
            <w:rStyle w:val="a4"/>
            <w:noProof/>
          </w:rPr>
          <w:t>Приложение 2</w:t>
        </w:r>
        <w:r>
          <w:rPr>
            <w:noProof/>
            <w:webHidden/>
          </w:rPr>
          <w:tab/>
        </w:r>
        <w:r>
          <w:rPr>
            <w:noProof/>
            <w:webHidden/>
          </w:rPr>
          <w:fldChar w:fldCharType="begin"/>
        </w:r>
        <w:r>
          <w:rPr>
            <w:noProof/>
            <w:webHidden/>
          </w:rPr>
          <w:instrText xml:space="preserve"> PAGEREF _Toc358579263 \h </w:instrText>
        </w:r>
        <w:r>
          <w:rPr>
            <w:noProof/>
            <w:webHidden/>
          </w:rPr>
        </w:r>
        <w:r>
          <w:rPr>
            <w:noProof/>
            <w:webHidden/>
          </w:rPr>
          <w:fldChar w:fldCharType="separate"/>
        </w:r>
        <w:r>
          <w:rPr>
            <w:noProof/>
            <w:webHidden/>
          </w:rPr>
          <w:t>31</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4" w:history="1">
        <w:r w:rsidRPr="00CF45A8">
          <w:rPr>
            <w:rStyle w:val="a4"/>
            <w:noProof/>
          </w:rPr>
          <w:t>Приложение 3</w:t>
        </w:r>
        <w:r>
          <w:rPr>
            <w:noProof/>
            <w:webHidden/>
          </w:rPr>
          <w:tab/>
        </w:r>
        <w:r>
          <w:rPr>
            <w:noProof/>
            <w:webHidden/>
          </w:rPr>
          <w:fldChar w:fldCharType="begin"/>
        </w:r>
        <w:r>
          <w:rPr>
            <w:noProof/>
            <w:webHidden/>
          </w:rPr>
          <w:instrText xml:space="preserve"> PAGEREF _Toc358579264 \h </w:instrText>
        </w:r>
        <w:r>
          <w:rPr>
            <w:noProof/>
            <w:webHidden/>
          </w:rPr>
        </w:r>
        <w:r>
          <w:rPr>
            <w:noProof/>
            <w:webHidden/>
          </w:rPr>
          <w:fldChar w:fldCharType="separate"/>
        </w:r>
        <w:r>
          <w:rPr>
            <w:noProof/>
            <w:webHidden/>
          </w:rPr>
          <w:t>32</w:t>
        </w:r>
        <w:r>
          <w:rPr>
            <w:noProof/>
            <w:webHidden/>
          </w:rPr>
          <w:fldChar w:fldCharType="end"/>
        </w:r>
      </w:hyperlink>
    </w:p>
    <w:p w:rsidR="008D54A4" w:rsidRDefault="008D54A4">
      <w:pPr>
        <w:pStyle w:val="31"/>
        <w:tabs>
          <w:tab w:val="right" w:leader="dot" w:pos="9345"/>
        </w:tabs>
        <w:rPr>
          <w:rFonts w:asciiTheme="minorHAnsi" w:eastAsiaTheme="minorEastAsia" w:hAnsiTheme="minorHAnsi" w:cstheme="minorBidi"/>
          <w:noProof/>
          <w:lang w:eastAsia="ru-RU"/>
        </w:rPr>
      </w:pPr>
      <w:hyperlink w:anchor="_Toc358579265" w:history="1">
        <w:r w:rsidRPr="00CF45A8">
          <w:rPr>
            <w:rStyle w:val="a4"/>
            <w:noProof/>
          </w:rPr>
          <w:t>Приложение 4</w:t>
        </w:r>
        <w:r>
          <w:rPr>
            <w:noProof/>
            <w:webHidden/>
          </w:rPr>
          <w:tab/>
        </w:r>
        <w:r>
          <w:rPr>
            <w:noProof/>
            <w:webHidden/>
          </w:rPr>
          <w:fldChar w:fldCharType="begin"/>
        </w:r>
        <w:r>
          <w:rPr>
            <w:noProof/>
            <w:webHidden/>
          </w:rPr>
          <w:instrText xml:space="preserve"> PAGEREF _Toc358579265 \h </w:instrText>
        </w:r>
        <w:r>
          <w:rPr>
            <w:noProof/>
            <w:webHidden/>
          </w:rPr>
        </w:r>
        <w:r>
          <w:rPr>
            <w:noProof/>
            <w:webHidden/>
          </w:rPr>
          <w:fldChar w:fldCharType="separate"/>
        </w:r>
        <w:r>
          <w:rPr>
            <w:noProof/>
            <w:webHidden/>
          </w:rPr>
          <w:t>33</w:t>
        </w:r>
        <w:r>
          <w:rPr>
            <w:noProof/>
            <w:webHidden/>
          </w:rPr>
          <w:fldChar w:fldCharType="end"/>
        </w:r>
      </w:hyperlink>
    </w:p>
    <w:p w:rsidR="00D55E68" w:rsidRDefault="00D55E68" w:rsidP="00165106">
      <w:pPr>
        <w:pStyle w:val="31"/>
        <w:tabs>
          <w:tab w:val="right" w:leader="dot" w:pos="9345"/>
        </w:tabs>
      </w:pPr>
      <w:r>
        <w:fldChar w:fldCharType="end"/>
      </w: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bookmarkStart w:id="0" w:name="_GoBack"/>
      <w:bookmarkEnd w:id="0"/>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211D0F" w:rsidRDefault="00211D0F" w:rsidP="009B628B">
      <w:pPr>
        <w:spacing w:after="0" w:line="240" w:lineRule="auto"/>
        <w:jc w:val="right"/>
        <w:rPr>
          <w:b/>
          <w:bCs/>
          <w:lang w:val="en-US"/>
        </w:rPr>
      </w:pPr>
    </w:p>
    <w:p w:rsidR="00D55E68" w:rsidRDefault="00D55E68" w:rsidP="009B628B">
      <w:pPr>
        <w:spacing w:after="0" w:line="240" w:lineRule="auto"/>
        <w:jc w:val="right"/>
        <w:rPr>
          <w:b/>
          <w:bCs/>
        </w:rPr>
      </w:pPr>
      <w:r>
        <w:rPr>
          <w:b/>
          <w:bCs/>
        </w:rPr>
        <w:lastRenderedPageBreak/>
        <w:t>«Когда народ много знает, им трудно управлять»</w:t>
      </w:r>
    </w:p>
    <w:p w:rsidR="00D55E68" w:rsidRDefault="00D55E68" w:rsidP="009B628B">
      <w:pPr>
        <w:spacing w:after="0" w:line="240" w:lineRule="auto"/>
        <w:jc w:val="right"/>
        <w:rPr>
          <w:b/>
          <w:bCs/>
        </w:rPr>
      </w:pPr>
      <w:r>
        <w:rPr>
          <w:b/>
          <w:bCs/>
        </w:rPr>
        <w:t>ЛАО-ЦЗЫ, китайский мудрец.</w:t>
      </w:r>
    </w:p>
    <w:p w:rsidR="00D55E68" w:rsidRDefault="00D55E68" w:rsidP="009B628B">
      <w:pPr>
        <w:spacing w:after="0" w:line="240" w:lineRule="auto"/>
        <w:jc w:val="right"/>
        <w:rPr>
          <w:b/>
          <w:bCs/>
        </w:rPr>
      </w:pPr>
    </w:p>
    <w:p w:rsidR="00D55E68" w:rsidRPr="0037699A" w:rsidRDefault="00D55E68" w:rsidP="003E3960">
      <w:pPr>
        <w:pStyle w:val="3"/>
        <w:jc w:val="center"/>
        <w:rPr>
          <w:rStyle w:val="ab"/>
        </w:rPr>
      </w:pPr>
      <w:bookmarkStart w:id="1" w:name="_Toc348922433"/>
      <w:bookmarkStart w:id="2" w:name="_Toc358579243"/>
      <w:r w:rsidRPr="00E659CF">
        <w:rPr>
          <w:rStyle w:val="ab"/>
        </w:rPr>
        <w:t>Введение</w:t>
      </w:r>
      <w:bookmarkEnd w:id="1"/>
      <w:r>
        <w:rPr>
          <w:rStyle w:val="ab"/>
        </w:rPr>
        <w:t>.</w:t>
      </w:r>
      <w:bookmarkEnd w:id="2"/>
    </w:p>
    <w:p w:rsidR="00D55E68" w:rsidRPr="009E62A0" w:rsidRDefault="00D55E68" w:rsidP="009E62A0">
      <w:pPr>
        <w:spacing w:after="0" w:line="240" w:lineRule="auto"/>
        <w:jc w:val="both"/>
      </w:pPr>
      <w:r>
        <w:tab/>
        <w:t>Брошюра писалась в то время, когда у власти в г. Химки еще был «оккупационный» режим В.В. Стрельченко, поэтому отдельные моменты общественной жизни города сейчас изменились.</w:t>
      </w:r>
    </w:p>
    <w:p w:rsidR="00D55E68" w:rsidRDefault="00D55E68" w:rsidP="009E62A0">
      <w:pPr>
        <w:spacing w:after="0" w:line="240" w:lineRule="auto"/>
        <w:jc w:val="both"/>
      </w:pPr>
      <w:r>
        <w:tab/>
        <w:t xml:space="preserve">Часто люди задают вопрос:  что происходит в городе и почему у власти не </w:t>
      </w:r>
      <w:r w:rsidR="00542020">
        <w:t>всегда,</w:t>
      </w:r>
      <w:r>
        <w:t xml:space="preserve"> </w:t>
      </w:r>
      <w:r w:rsidR="00542020">
        <w:t>получается,</w:t>
      </w:r>
      <w:r>
        <w:t xml:space="preserve"> действовать в интересах жителей? Ведь все чиновники говорят правильные слова, а некоторым из них даже действительно хочется, чтобы люди жили хорошо и комфортно и в городе был порядок. Так что же происходит? </w:t>
      </w:r>
    </w:p>
    <w:p w:rsidR="00D55E68" w:rsidRDefault="00D55E68" w:rsidP="009B628B">
      <w:pPr>
        <w:spacing w:after="0" w:line="240" w:lineRule="auto"/>
        <w:ind w:firstLine="708"/>
        <w:jc w:val="both"/>
      </w:pPr>
      <w:r>
        <w:t xml:space="preserve">Будем объективны: при прошлой администрации и Стрельченко у руля г. Химки вышел на первые места и в лидеры Подмосковья по многим показателям. Бюджет увеличился в три раза. Почти в каждом дворе появились детские площадки, услуги ЖКХ оказывались значительно лучше, чем в других городах Подмосковья – это факт. А жители все равно оставались недовольны. Постоянно шли стычки с властью. Почему? Ответить на это: «потому что все, кто во власти –  воры и </w:t>
      </w:r>
      <w:proofErr w:type="gramStart"/>
      <w:r>
        <w:t>подлецы</w:t>
      </w:r>
      <w:proofErr w:type="gramEnd"/>
      <w:r>
        <w:t>» – ничего не сказать, да это и не совсем так. Нужен подробный анализ властных отношений. Лишь понимая ситуацию в целом, можно понять и то, какие интересы движут чиновниками, а также главой города. Что имеет приоритет при принятии решений – личный или общественный интерес</w:t>
      </w:r>
      <w:r w:rsidRPr="006C589D">
        <w:t>?</w:t>
      </w:r>
      <w:r>
        <w:t xml:space="preserve"> Кем руководство города видит жителей: послушным </w:t>
      </w:r>
      <w:proofErr w:type="gramStart"/>
      <w:r>
        <w:t>быдлом</w:t>
      </w:r>
      <w:proofErr w:type="gramEnd"/>
      <w:r>
        <w:t xml:space="preserve">, которому необходимо время от времени подбрасывать пайку, чтобы гасить растущее недовольство, или гражданами, которым чиновники подконтрольны и состоят у граждан на службе? </w:t>
      </w:r>
    </w:p>
    <w:p w:rsidR="00D55E68" w:rsidRDefault="00D55E68" w:rsidP="009B628B">
      <w:pPr>
        <w:spacing w:after="0" w:line="240" w:lineRule="auto"/>
        <w:ind w:firstLine="708"/>
        <w:jc w:val="both"/>
      </w:pPr>
      <w:r>
        <w:t xml:space="preserve">Все вокруг пронизано политикой, и практически нет человека вне политики, пусть даже он  об этом и не догадывается. Любое властное решение – это решение политическое. Понимая, как крутятся шестеренки власти, жители могут и должны активно влиять на властные решения. Но, только разговаривая на кухнях или стуча по клавиатуре, изменить власть в лучшую сторону </w:t>
      </w:r>
      <w:r w:rsidRPr="0040245B">
        <w:rPr>
          <w:b/>
          <w:bCs/>
        </w:rPr>
        <w:t>НЕВОЗМОЖНО.</w:t>
      </w:r>
      <w:r>
        <w:rPr>
          <w:b/>
          <w:bCs/>
        </w:rPr>
        <w:t xml:space="preserve"> </w:t>
      </w:r>
      <w:r w:rsidRPr="00533F06">
        <w:t>Люди понимают это и выходят на улицу</w:t>
      </w:r>
      <w:r>
        <w:rPr>
          <w:b/>
          <w:bCs/>
        </w:rPr>
        <w:t xml:space="preserve">. </w:t>
      </w:r>
      <w:r w:rsidRPr="006C589D">
        <w:t>Но в</w:t>
      </w:r>
      <w:r>
        <w:t>сякий, проявляющий гражданскую активность уже участвует в политическом процессе, вполне возможно даже не подозревая об этом. И всегда его активность кем-то используется, о чем лучше знать заранее. Такое использование – политическая норма, лишь бы оно было направлено на улучшение ситуации, а не на ее ухудшение.</w:t>
      </w:r>
    </w:p>
    <w:p w:rsidR="00D55E68" w:rsidRDefault="00D55E68" w:rsidP="009B628B">
      <w:pPr>
        <w:spacing w:after="0" w:line="240" w:lineRule="auto"/>
        <w:ind w:firstLine="708"/>
        <w:jc w:val="both"/>
      </w:pPr>
      <w:r>
        <w:t>В политике нет ни друзей, ни врагов. Есть только интересы определенных груп</w:t>
      </w:r>
      <w:proofErr w:type="gramStart"/>
      <w:r>
        <w:t>п-</w:t>
      </w:r>
      <w:proofErr w:type="gramEnd"/>
      <w:r>
        <w:t xml:space="preserve"> политических игроков, и принципы, по которым группы строят свои отношения. На начальном этапе группа – это несколько активистов, которые объединились для отстаивания своих прав. Потом приходит понимание, что все намного сложнее, и люди постепенно включаются в политический процесс. Часто активисты примыкают к уже оформившимся группам или политическим партиям.</w:t>
      </w:r>
    </w:p>
    <w:p w:rsidR="00D55E68" w:rsidRDefault="00D55E68" w:rsidP="009B628B">
      <w:pPr>
        <w:spacing w:after="0" w:line="240" w:lineRule="auto"/>
        <w:ind w:firstLine="708"/>
        <w:jc w:val="both"/>
      </w:pPr>
      <w:r>
        <w:t xml:space="preserve">Как пример можно привести инициативную группу 4-го микрорайона (Новые Химки), Комитет гражданского контроля в Сходне, инициативные группы в </w:t>
      </w:r>
      <w:proofErr w:type="spellStart"/>
      <w:r>
        <w:t>Старбеево</w:t>
      </w:r>
      <w:proofErr w:type="spellEnd"/>
      <w:r>
        <w:t xml:space="preserve"> и </w:t>
      </w:r>
      <w:proofErr w:type="spellStart"/>
      <w:r>
        <w:t>Новогорске</w:t>
      </w:r>
      <w:proofErr w:type="spellEnd"/>
      <w:r>
        <w:t xml:space="preserve">, общественное движение «За гражданские права», которое объединило гражданских активистов во всем городе. Под понятие «группа» также подходит и местное отделение политической партии, и общественные организации, созданные «сверху» для обслуживания власти (в этом случае «карманная организация» обслуживает интересы власти). Группами также можно назвать бизнес, интересы которого переплетаются с интересами власти или, наоборот, интересы власти </w:t>
      </w:r>
      <w:r w:rsidRPr="00615CE5">
        <w:t>переплетаются</w:t>
      </w:r>
      <w:r>
        <w:t xml:space="preserve"> с интересами бизнеса.</w:t>
      </w:r>
    </w:p>
    <w:p w:rsidR="00D55E68" w:rsidRDefault="00D55E68" w:rsidP="009B628B">
      <w:pPr>
        <w:spacing w:after="0" w:line="240" w:lineRule="auto"/>
        <w:ind w:firstLine="708"/>
        <w:jc w:val="both"/>
      </w:pPr>
      <w:r>
        <w:t xml:space="preserve">Многое зависит от компетентности группы или отдельных ее членов. Если в группе есть юридически или экономически грамотные люди, то эффективность действий группы повышается в разы. Ведь местные чиновники очень часто пользуются правовой и экономической безграмотностью граждан, и, что называется, «вешают им на уши лапшу», либо говорят полуправду. Чиновникам на слово верить нельзя и все их заявления необходимо проверять, а самое главное – сверять их высказывания с реальными делами. У нас в городе все чиновники на словах </w:t>
      </w:r>
      <w:r w:rsidRPr="0042741F">
        <w:t>борются</w:t>
      </w:r>
      <w:r>
        <w:t xml:space="preserve"> с коррупцией 24 часа в сутки, а она только увеличивается! По крайней мере, так было до недавнего времени. Но где же результат?</w:t>
      </w:r>
    </w:p>
    <w:p w:rsidR="00D55E68" w:rsidRDefault="00D55E68" w:rsidP="009B628B">
      <w:pPr>
        <w:spacing w:after="0" w:line="240" w:lineRule="auto"/>
        <w:ind w:firstLine="708"/>
        <w:jc w:val="both"/>
      </w:pPr>
      <w:r>
        <w:lastRenderedPageBreak/>
        <w:t xml:space="preserve">Власть – она не хорошая и не плохая. Власть состоит из людей, у которых намного больше возможностей, так называемого административного ресурса. Бывает, что интересы отдельных групп и власти (точнее, людей во власти!) совпадают и тогда они действуют в одном направлении. И в идеале власть должна добиваться именно этого совпадения интересов. На практике часто бывает совершенно иначе. Интересы жителей одни, а интересы чиновников совсем другие. Тогда начинается противостояние, которое в идеале разрешается путем переговоров и нахождения компромисса. Если переговоры заходят в тупик, каждая группа начинает включать механизмы понуждения, которые имеются в ее арсенале. Гражданские активисты пытаются привлечь общественное внимание к проблеме, проводят публичные акции, привлекают СМИ, пытаются влиять через суды, правоохранительные или вышестоящие органы. У власти рычагов значительно больше, но у нее нет главного – положительного общественного мнения о своих действиях, в случае, если таковые не находят понимания у жителей. Общественное мнение нужно либо формировать, а значит входить в диалог с обществом, либо «нагибать» и ломать общество «через колено». Именно этим администрация В. В. Стрельченко успешно занималась в течение 10 лет. </w:t>
      </w:r>
    </w:p>
    <w:p w:rsidR="00D55E68" w:rsidRDefault="00D55E68" w:rsidP="009B628B">
      <w:pPr>
        <w:spacing w:after="0" w:line="240" w:lineRule="auto"/>
        <w:ind w:firstLine="708"/>
        <w:jc w:val="both"/>
      </w:pPr>
      <w:r>
        <w:t xml:space="preserve">Методы, которыми политик или группа могут </w:t>
      </w:r>
      <w:proofErr w:type="gramStart"/>
      <w:r>
        <w:t>добиться поставленных перед собой задач весьма различны</w:t>
      </w:r>
      <w:proofErr w:type="gramEnd"/>
      <w:r>
        <w:t>. Для одних это бейсбольная бита и  проломленный затылок, для других подкуп или откровенный популизм, для третьих открытая и компетентная позиция перед обществом. Методы любой политической деятельности определяет конечная цель. Кто-то идет в политику, чтобы заработать деньги, кто-то желает изменить мир к лучшему и сделать его более справедливым, кто-то попадает туда в силу сложившихся обстоятельств, а кто-то просто одержим жаждой власти. Но каждый человек или группа формируют некий шлейф политических интересов, порой даже не подозревая об этом. Интересы эти созвучны интересам других групп, или конфликтуют. Если мы говорим о группах гражданских активистов, то ими на начальном этапе движет противостояние бездумной застройке своего района или урезание территории парка отдыха. Именно так возникли многие инициативные группы в городе. Но окунувшись в этот процесс, люди понимают, что все намного сложнее, чем казалось вначале. И в одиночку со своими проблемами справиться невозможно. На начальном этапе, составляя коллективные письма во властные инстанции, гражданские активисты наивно полагают, что после отправки писем все их проблемы решатся, и бывают крайне удивлены и даже озлоблены, когда этого не происходит. Хотя это, – не удивляйтесь! – вполне закономерный процесс.</w:t>
      </w:r>
    </w:p>
    <w:p w:rsidR="00D55E68" w:rsidRDefault="00D55E68" w:rsidP="009B628B">
      <w:pPr>
        <w:spacing w:after="0" w:line="240" w:lineRule="auto"/>
        <w:ind w:firstLine="708"/>
        <w:jc w:val="both"/>
      </w:pPr>
      <w:r>
        <w:t>К сожалению, фактически, чиновники у нас уже давно превратились в отдельную мощную политическую бизнес-силу, которая преследует свои интересы и активно влияет на политический процесс и задает нужную ей повестку дня. Формальное закрепление этого положения вещей произошло через партию «Единая Россия», которая так и называется «партия власти». Плохо это или хорошо? Плохо: и для власти в целом и для жителей. В отсутствие политической конкуренции решения принимаются очень узким кругом лиц и при этом обычно преследуются частные интересы в ущерб общественным. С целью формального соблюдения верности «демократическим ценностям» создается видимость политической конкуренции. И не важно, что в Химкинском Совете депутатов представлены 4 политические партии, это – фикция, имитация. И это проблема не Химок, а страны в целом. Нужно менять систему с самого низа, с муниципальных образований. Даже федеральная власть, по-моему, это понимает, и вниз, на муниципальный уровень идут сигналы, что пора меняться.</w:t>
      </w:r>
    </w:p>
    <w:p w:rsidR="00D55E68" w:rsidRDefault="00D55E68" w:rsidP="009B628B">
      <w:pPr>
        <w:spacing w:after="0" w:line="240" w:lineRule="auto"/>
        <w:ind w:firstLine="708"/>
        <w:jc w:val="both"/>
      </w:pPr>
      <w:r>
        <w:t>Проблемы, которые хотят решить активисты делятся на частные и общие. Мелкие частные проблемы, такие как ремонт дома или качество уборки территории, власть по мере сил решает, ведь это не затрагивает интересов чиновников во власти или затрагивает незначительно. Справедливости ради нужно сказать – не могут же чиновники совсем ничего не делать! Хоть что-то на благо общества они должны делать и делают. Им за это мы с вами платим зарплату из своих налогов. Но работают они лишь в тех необходимых объемах, чтобы не накапливалась социальная напряженность, способная вылиться в социальный взрыв.</w:t>
      </w:r>
    </w:p>
    <w:p w:rsidR="00D55E68" w:rsidRDefault="00D55E68" w:rsidP="00CF0E98">
      <w:pPr>
        <w:spacing w:after="0" w:line="240" w:lineRule="auto"/>
        <w:ind w:firstLine="708"/>
        <w:jc w:val="both"/>
      </w:pPr>
      <w:r>
        <w:t>А вот общие проблемы, такие как точечная застройка – чиновники не будут решать или будут решать крайне вяло до того момента, пока не увидят, что им противостоят серьезные, структурированные, компетентные</w:t>
      </w:r>
      <w:r w:rsidR="00542020">
        <w:t xml:space="preserve"> и хорошо организованные группы или не поступит недвусмысленное предложение сверху от которого они будут не в силах отказаться.</w:t>
      </w:r>
    </w:p>
    <w:p w:rsidR="00D55E68" w:rsidRDefault="00D55E68" w:rsidP="00CF0E98">
      <w:pPr>
        <w:spacing w:after="0" w:line="240" w:lineRule="auto"/>
        <w:ind w:firstLine="708"/>
        <w:jc w:val="both"/>
      </w:pPr>
      <w:r>
        <w:lastRenderedPageBreak/>
        <w:t xml:space="preserve">Интерес группы активистов можно сформулировать как соблюдение разумного баланса между </w:t>
      </w:r>
      <w:proofErr w:type="gramStart"/>
      <w:r>
        <w:t>застройкой города</w:t>
      </w:r>
      <w:proofErr w:type="gramEnd"/>
      <w:r>
        <w:t xml:space="preserve"> и интересами простых жителей – обывателей. А интерес власти – сдача любого земельного участка под строительство. Так было до недавнего времени. Если позиция новой администрации – разумный баланс между </w:t>
      </w:r>
      <w:proofErr w:type="gramStart"/>
      <w:r>
        <w:t>застройкой города</w:t>
      </w:r>
      <w:proofErr w:type="gramEnd"/>
      <w:r>
        <w:t xml:space="preserve"> и интересами жителей, то проблемы и накал страстей будет постепенно спадать. Произойдет ли это – покажет время. </w:t>
      </w:r>
    </w:p>
    <w:p w:rsidR="00D55E68" w:rsidRDefault="00D55E68" w:rsidP="009B628B">
      <w:pPr>
        <w:spacing w:after="0" w:line="240" w:lineRule="auto"/>
        <w:ind w:firstLine="708"/>
        <w:jc w:val="both"/>
      </w:pPr>
      <w:r>
        <w:t xml:space="preserve">Интересы власти также подразделяются на общие и частные, которые постоянно переплетаются. Если группа или политик в первую очередь преследует общественные интересы, а потом уже частные – это нормально и политический процесс идет достаточно разумно и честно. Если частные интересы превалируют, то в политическом процессе идет перекос. Начинается принятие непонятных основной массе населения решений, интересы города и жителей предаются в угоду своим частным интересам, а чиновники берут «откаты» за принятие решений. </w:t>
      </w:r>
    </w:p>
    <w:p w:rsidR="00D55E68" w:rsidRDefault="00D55E68" w:rsidP="009B628B">
      <w:pPr>
        <w:spacing w:after="0" w:line="240" w:lineRule="auto"/>
        <w:ind w:firstLine="708"/>
        <w:jc w:val="both"/>
      </w:pPr>
      <w:r>
        <w:t xml:space="preserve">Это – политика, где никому нельзя верить на слово, а делать выводы о гражданах и чиновниках нужно исключительно по их поступкам. Нельзя никого делить на «красных» и «белых». </w:t>
      </w:r>
      <w:proofErr w:type="gramStart"/>
      <w:r>
        <w:t>Подлецы</w:t>
      </w:r>
      <w:proofErr w:type="gramEnd"/>
      <w:r>
        <w:t>, как и порядочные люди, есть везде. И во власти, и в любых партиях, и среди простых жителей.</w:t>
      </w:r>
    </w:p>
    <w:p w:rsidR="00D55E68" w:rsidRDefault="00D55E68" w:rsidP="009B628B">
      <w:pPr>
        <w:spacing w:after="0" w:line="240" w:lineRule="auto"/>
        <w:ind w:firstLine="708"/>
        <w:jc w:val="both"/>
      </w:pPr>
      <w:r>
        <w:t>Чем большими властными полномочиями или влиянием обладает группа, тем эффективнее она может решать поставленные перед собой задачи.</w:t>
      </w:r>
    </w:p>
    <w:p w:rsidR="00D55E68" w:rsidRDefault="00D55E68" w:rsidP="009B628B">
      <w:pPr>
        <w:spacing w:after="0" w:line="240" w:lineRule="auto"/>
        <w:ind w:firstLine="708"/>
        <w:jc w:val="both"/>
      </w:pPr>
      <w:r>
        <w:t xml:space="preserve"> Властные полномочия – это не обязательно занятие каких-то должностей в администрации, хотя значимость высокого положения тоже не отрицается. Это могут быть хорошие отношения с местными чиновниками </w:t>
      </w:r>
      <w:proofErr w:type="gramStart"/>
      <w:r>
        <w:t>со</w:t>
      </w:r>
      <w:proofErr w:type="gramEnd"/>
      <w:r>
        <w:t xml:space="preserve"> взглядами, схожими со взглядами группы, либо позиция группы совпадает с позицией вышестоящей власти, например региональной или федеральной. Противоречия в действиях или позициях органов различных этажей власти можно с большим успехом использовать в своих интересах. На первичном этапе очень важно добиться узнаваемости группы и поддержки широкими массами населения своей позиции, что даст возможность группе войти в различные общественные объединения, формируемые властью, такие как общественная палата или общественный совет. Необходимо донести свою позицию до общества и убедить широкие массы в необходимости обсуждения этой проблемы. С этого начинается ее решение.</w:t>
      </w:r>
    </w:p>
    <w:p w:rsidR="00D55E68" w:rsidRDefault="00D55E68" w:rsidP="009B628B">
      <w:pPr>
        <w:spacing w:after="0" w:line="240" w:lineRule="auto"/>
        <w:ind w:firstLine="708"/>
        <w:jc w:val="both"/>
      </w:pPr>
      <w:r>
        <w:t xml:space="preserve">Чтобы избежать невыгодного решения проблемы или даже просто ее широкого гласного обсуждения, власть старается допускать на общественное поле только «своих» проверенных людей или откровенную серость и бездарность. Так спокойнее. Если отбросить эмоции и принять, что мы говорим не о реальной боли конкретного человека, а о некой форме общественной игры, называемой политика – это нормально. Каждая группа борется за обладание властными полномочиями и использует для этого все доступные методы. И местные чиновники отлично понимают, что пропуская в политический процесс харизматичных лидеров, или хорошо организованные группы, они сами взращивают себе конкурентов, потому что эти субъекты рано или поздно станут претендовать на власть и потеснят их. Именно поэтому в России сейчас идет настоящий саботаж местного самоуправления самими же местными чиновниками. Химки здесь не исключение. Но саботаж этот с улыбками, с заверениями в преданности и полном согласии с позицией общества. Местное самоуправление развивается сейчас не </w:t>
      </w:r>
      <w:proofErr w:type="gramStart"/>
      <w:r>
        <w:t>благодаря</w:t>
      </w:r>
      <w:proofErr w:type="gramEnd"/>
      <w:r>
        <w:t>, а исключительно вопреки усилиям местных  чиновников!</w:t>
      </w:r>
    </w:p>
    <w:p w:rsidR="00D55E68" w:rsidRDefault="00D55E68" w:rsidP="00CD6FA6">
      <w:pPr>
        <w:spacing w:after="0" w:line="240" w:lineRule="auto"/>
        <w:ind w:firstLine="708"/>
        <w:jc w:val="both"/>
      </w:pPr>
      <w:r>
        <w:t xml:space="preserve">Возможно, что ситуация с приходом нового главы изменится. По крайней мере, очень хочется в это верить. В любом случае мы не должны отчаиваться, а напротив, верить, что все проблемы могут быть решены, причем в достаточно короткие сроки. Пытаться перевоспитать местных чиновников не имеет смысла. Необходимо заявлять и проводить в жизнь свои требования по расширению местного самоуправления и перехода от «имитационного» местного самоуправления </w:t>
      </w:r>
      <w:proofErr w:type="gramStart"/>
      <w:r>
        <w:t>к</w:t>
      </w:r>
      <w:proofErr w:type="gramEnd"/>
      <w:r>
        <w:t xml:space="preserve"> реальному. Официально не один чиновник не признается, что он занимается саботажем местного самоуправления, а значит необходимо добиваться реального самоуправления. Это влечет за собой включение в процесс самоуправления широких масс. Да и среди чиновников уже все больше людей, которые придерживаются позиции на «реальное местное самоуправление». Их нужно искать и с ними работать.</w:t>
      </w:r>
    </w:p>
    <w:p w:rsidR="00D55E68" w:rsidRDefault="00D55E68" w:rsidP="00CD6FA6">
      <w:pPr>
        <w:spacing w:after="0" w:line="240" w:lineRule="auto"/>
        <w:ind w:firstLine="708"/>
        <w:jc w:val="both"/>
      </w:pPr>
      <w:r>
        <w:t xml:space="preserve">Пример. В законе о местном самоуправлении есть такая форма управления, как ТОС (территориальное общественное самоуправление). Граждане могут создать ТОС и на своей </w:t>
      </w:r>
      <w:r>
        <w:lastRenderedPageBreak/>
        <w:t xml:space="preserve">территории автономно решать свои проблемы, конечно периодически отчитываясь перед администрацией. Вполне логично, ведь у нас развивается местное самоуправление! В конце 2010 года в </w:t>
      </w:r>
      <w:proofErr w:type="spellStart"/>
      <w:r>
        <w:t>Новогорске</w:t>
      </w:r>
      <w:proofErr w:type="spellEnd"/>
      <w:r>
        <w:t xml:space="preserve"> и Сходне жители захотели создать </w:t>
      </w:r>
      <w:proofErr w:type="spellStart"/>
      <w:r>
        <w:t>ТОСы</w:t>
      </w:r>
      <w:proofErr w:type="spellEnd"/>
      <w:r>
        <w:t xml:space="preserve">, чтобы решать свои проблемы самостоятельно. Этих людей объединила проблема застройки территории их проживания, и они поняли, что отстаивать свои права с помощью </w:t>
      </w:r>
      <w:proofErr w:type="spellStart"/>
      <w:r>
        <w:t>ТОСа</w:t>
      </w:r>
      <w:proofErr w:type="spellEnd"/>
      <w:r>
        <w:t xml:space="preserve"> легче. </w:t>
      </w:r>
    </w:p>
    <w:p w:rsidR="00D55E68" w:rsidRDefault="00D55E68" w:rsidP="00CD6FA6">
      <w:pPr>
        <w:spacing w:after="0" w:line="240" w:lineRule="auto"/>
        <w:ind w:firstLine="708"/>
        <w:jc w:val="both"/>
      </w:pPr>
      <w:r>
        <w:t xml:space="preserve">Реакция со стороны Совета депутатов была молниеносной! В положение о ТОС г. Химки были внесены «драконовские» поправки и теперь создать ТОС в Химках можно только теоретически. Практически же это </w:t>
      </w:r>
      <w:r w:rsidRPr="00E15FDC">
        <w:rPr>
          <w:b/>
          <w:bCs/>
        </w:rPr>
        <w:t>НЕВОЗМОЖНО.</w:t>
      </w:r>
      <w:r>
        <w:rPr>
          <w:b/>
          <w:bCs/>
        </w:rPr>
        <w:t xml:space="preserve"> </w:t>
      </w:r>
      <w:r w:rsidRPr="00AF11EE">
        <w:t>Однако на словах Совет депутатов ратует за права граждан и</w:t>
      </w:r>
      <w:r>
        <w:t xml:space="preserve"> постоянно </w:t>
      </w:r>
      <w:r w:rsidRPr="00AF11EE">
        <w:t>в</w:t>
      </w:r>
      <w:r>
        <w:t>ыдает бойкие эссе в местные СМИ в духе: «</w:t>
      </w:r>
      <w:r w:rsidRPr="00AF11EE">
        <w:t>в городе</w:t>
      </w:r>
      <w:r>
        <w:t xml:space="preserve"> жизнь стала лучше, стала веселее»</w:t>
      </w:r>
      <w:r w:rsidRPr="00AF11EE">
        <w:t>.</w:t>
      </w:r>
      <w:r>
        <w:t xml:space="preserve"> </w:t>
      </w:r>
      <w:r w:rsidRPr="00CA497C">
        <w:t xml:space="preserve">Надеюсь, что скоро будут внесены послабления в положение о </w:t>
      </w:r>
      <w:proofErr w:type="spellStart"/>
      <w:r w:rsidRPr="00CA497C">
        <w:t>ТОСах</w:t>
      </w:r>
      <w:proofErr w:type="spellEnd"/>
      <w:r w:rsidRPr="00CA497C">
        <w:t xml:space="preserve"> в Химках</w:t>
      </w:r>
      <w:r>
        <w:t xml:space="preserve">, облегчающие создание </w:t>
      </w:r>
      <w:proofErr w:type="spellStart"/>
      <w:r>
        <w:t>ТОСов</w:t>
      </w:r>
      <w:proofErr w:type="spellEnd"/>
      <w:r>
        <w:t>. О подобном поведении Совета депутатов и отдельных депутатов нужно говорить и такое поведение необходимо обсуждать. Это саботаж местного самоуправления? Да саботаж, но с улыбками, с заверениями в вечной дружбе и т. д. Вот он –  местный политический процесс! Все встает на свои места. Кто, какие и чьи интересы преследует!</w:t>
      </w:r>
    </w:p>
    <w:p w:rsidR="00D55E68" w:rsidRDefault="00D55E68" w:rsidP="009B628B">
      <w:pPr>
        <w:spacing w:after="0" w:line="240" w:lineRule="auto"/>
        <w:ind w:firstLine="708"/>
        <w:jc w:val="both"/>
      </w:pPr>
      <w:r>
        <w:t xml:space="preserve">Чем больше групп и граждан интересуются городской жизнью и влияют на политический процесс, тем политика интереснее, разнообразнее, справедливее и честнее. Но влиять на политический процесс необходимо качественно, иначе усилия многих групп рассеиваются, «уходят </w:t>
      </w:r>
      <w:proofErr w:type="gramStart"/>
      <w:r>
        <w:t>в</w:t>
      </w:r>
      <w:proofErr w:type="gramEnd"/>
      <w:r>
        <w:t xml:space="preserve"> пшик». Лидер, который говорит красивые слова на митингах, в большинстве случаев не может также хорошо разобраться в политическом процессе и правильно выстроить стратегию для достижения конечной цели. Подобные лидеры хороши, как народные трибуны, но избирать таких людей на государственные должности в современной России – неверно и вредно делу. Как пример можно привести избрание в 2004 году губернатором Амурской области популярного артиста Михаила Евдокимова. Уже через год он попал в автокатастрофу. Возможно это случайность, но до конца губернаторского срока Евдокимов точно бы не продержался. Он оказался полностью недоговороспособным и непредсказуемым. В политике это недопустимо. Точно также и Евгения Чирикова, просто по определению не могла быть избрана в 2012 году на пост главы, и она это отлично понимала.</w:t>
      </w:r>
    </w:p>
    <w:p w:rsidR="00D55E68" w:rsidRDefault="00D55E68" w:rsidP="009B628B">
      <w:pPr>
        <w:spacing w:after="0" w:line="240" w:lineRule="auto"/>
        <w:ind w:firstLine="708"/>
        <w:jc w:val="both"/>
      </w:pPr>
      <w:r>
        <w:t xml:space="preserve">Политика – это постоянное движение вперед. Необходимо постоянно выдвигать инициативы, быть в центре внимания, публично продвигать свои идеи. Безынициативность равна политической смерти, а активность – жизни. Именно поэтому все чиновники стараются держать при себе безынициативных людей. Они не представляют конкуренции. Но это личное дело чиновников  – пусть они думают, как хотят. А у нас должно быть другое мнение. Наоборот, компетентных, харизматичных и инициативных людей нужно поддерживать и продвигать в органы власти всеми доступными способами. </w:t>
      </w:r>
    </w:p>
    <w:p w:rsidR="00D55E68" w:rsidRDefault="00D55E68" w:rsidP="009B628B">
      <w:pPr>
        <w:spacing w:after="0" w:line="240" w:lineRule="auto"/>
        <w:ind w:firstLine="708"/>
        <w:jc w:val="both"/>
      </w:pPr>
      <w:r>
        <w:t>Снаружи систему не изменишь, ее можно изменить только изнутри, постепенно проводя в нее людей с взглядами, ориентированными на развитие гражданского общества, на уважении власти к правам граждан, на партнерские отношения общества и власти, на постепенную замену верноподданнических, рабских настроений населения. Изменения пойдут, критическая масса уже почти созрела.</w:t>
      </w:r>
    </w:p>
    <w:p w:rsidR="00D55E68" w:rsidRDefault="00D55E68" w:rsidP="009B628B">
      <w:pPr>
        <w:spacing w:after="0" w:line="240" w:lineRule="auto"/>
        <w:ind w:firstLine="708"/>
        <w:jc w:val="both"/>
      </w:pPr>
      <w:r>
        <w:t>Однако ответственного гражданина необходимо воспитывать. Ведь мы – рабы, мы – наследники векового рабства! Рабами были наши предки, рабами рождались наши дети. Чтобы жить, мы должны освободиться, мы должны вырастить такого гражданина, который понимает, что он совместно с властью несет ответственность за все происходящее в городе, в стране, и не боится брать на себя эту ответственность. Это сложно, долго и трудно. Пожалуй,  это наитруднейшая на сегодня задача  – разбудить в человеке Гражданина!</w:t>
      </w:r>
    </w:p>
    <w:p w:rsidR="00D55E68" w:rsidRDefault="00D55E68" w:rsidP="009B628B">
      <w:pPr>
        <w:spacing w:after="0" w:line="240" w:lineRule="auto"/>
        <w:ind w:firstLine="708"/>
        <w:jc w:val="both"/>
      </w:pPr>
      <w:r>
        <w:t xml:space="preserve">Так не бывает, что сегодня в городе правовой </w:t>
      </w:r>
      <w:proofErr w:type="gramStart"/>
      <w:r>
        <w:t>беспредел</w:t>
      </w:r>
      <w:proofErr w:type="gramEnd"/>
      <w:r>
        <w:t xml:space="preserve"> и нигилизм, а завтра, проснувшись, мы вдруг станем жить в прекрасном правовом государстве. Но добиться результатов можно, и так или иначе, но жизнь меняется уже сейчас, прямо на наших глазах, и процесс этот необратим, как смена времен года.</w:t>
      </w:r>
    </w:p>
    <w:p w:rsidR="00D55E68" w:rsidRDefault="00D55E68" w:rsidP="00D262BC">
      <w:pPr>
        <w:spacing w:after="0" w:line="240" w:lineRule="auto"/>
        <w:ind w:firstLine="708"/>
        <w:jc w:val="both"/>
      </w:pPr>
      <w:r>
        <w:t xml:space="preserve">Когда Вы решитесь участвовать в политическом процессе, необходимо быть готовым к тому, что на Ваши действия тут же найдутся критики. </w:t>
      </w:r>
      <w:proofErr w:type="gramStart"/>
      <w:r>
        <w:t>Будут укорять за мелкие компромиссы с властью (</w:t>
      </w:r>
      <w:r w:rsidRPr="00202870">
        <w:rPr>
          <w:b/>
          <w:bCs/>
        </w:rPr>
        <w:t>ВАЖНО</w:t>
      </w:r>
      <w:r>
        <w:t>:</w:t>
      </w:r>
      <w:proofErr w:type="gramEnd"/>
      <w:r>
        <w:t xml:space="preserve"> </w:t>
      </w:r>
      <w:proofErr w:type="gramStart"/>
      <w:r>
        <w:t xml:space="preserve">Если компромисс не противоречит внутренним убеждениям группы и может послужить ей на пользу, в компромиссе нет ничего страшного), и поэтому предаете идеалы </w:t>
      </w:r>
      <w:r>
        <w:lastRenderedPageBreak/>
        <w:t>гражданского общества и тому подобную дребедень.</w:t>
      </w:r>
      <w:proofErr w:type="gramEnd"/>
      <w:r>
        <w:t xml:space="preserve"> Критики, а правильнее  –  </w:t>
      </w:r>
      <w:proofErr w:type="gramStart"/>
      <w:r>
        <w:t>критиканы</w:t>
      </w:r>
      <w:proofErr w:type="gramEnd"/>
      <w:r>
        <w:t xml:space="preserve">,  лучше всех знают, как и что нужно сделать, но почему-то не делают. От них ничего не слышно, кроме нытья про «кровавый режим» и про то, как все плохо. Мол, вот падет «кровавый режим» и все сразу же станет хорошо и прекрасно! Такой </w:t>
      </w:r>
      <w:proofErr w:type="gramStart"/>
      <w:r>
        <w:t>критикан</w:t>
      </w:r>
      <w:proofErr w:type="gramEnd"/>
      <w:r>
        <w:t xml:space="preserve"> и вроде бы «оппозиционер» и борец за права граждан и вместе с тем ответственности никакой, знай себе поливай помоями власть, а также всех, кто с тобой не согласен. Очень выгодная и удобная позиция. А реальные дела подождут. Исключительно всем понравиться нельзя, поэтому лучше не обращать внимания на неаргументированную критику и откровенный популизм.</w:t>
      </w:r>
    </w:p>
    <w:p w:rsidR="00D55E68" w:rsidRDefault="00D55E68" w:rsidP="00322FF8">
      <w:pPr>
        <w:spacing w:after="0" w:line="240" w:lineRule="auto"/>
        <w:ind w:firstLine="708"/>
        <w:jc w:val="both"/>
      </w:pPr>
      <w:r>
        <w:t xml:space="preserve">Следует знать, что власть говорит на равных только с сильными и организованными группами. На </w:t>
      </w:r>
      <w:proofErr w:type="gramStart"/>
      <w:r>
        <w:t>слабаков</w:t>
      </w:r>
      <w:proofErr w:type="gramEnd"/>
      <w:r>
        <w:t xml:space="preserve"> она просто плюет и поступает так, как считает нужным. С теми, кто заискивает перед властью</w:t>
      </w:r>
      <w:proofErr w:type="gramStart"/>
      <w:r>
        <w:t xml:space="preserve"> ,</w:t>
      </w:r>
      <w:proofErr w:type="gramEnd"/>
      <w:r>
        <w:t xml:space="preserve"> она тоже поступает соответствующее: использует их в своих интересах и, как только нужда в них отпадает, просто бросает. В рамках политики это правильно и нормально. Так устроено общество. Если ты сильный – с тобой договариваются, если ты слабый  – тебя просто не замечают.</w:t>
      </w:r>
    </w:p>
    <w:p w:rsidR="00D55E68" w:rsidRDefault="00D55E68" w:rsidP="009B628B">
      <w:pPr>
        <w:spacing w:after="0" w:line="240" w:lineRule="auto"/>
        <w:ind w:firstLine="708"/>
        <w:jc w:val="both"/>
      </w:pPr>
      <w:r>
        <w:t>Зная, как принимаются решения во власти, можно повлиять на эти решения, чтобы они были приняты с учетом интересов общества, а не только узкой группы лиц.</w:t>
      </w:r>
    </w:p>
    <w:p w:rsidR="00D55E68" w:rsidRDefault="00D55E68" w:rsidP="009B628B">
      <w:pPr>
        <w:spacing w:after="0" w:line="240" w:lineRule="auto"/>
        <w:ind w:firstLine="708"/>
        <w:jc w:val="both"/>
      </w:pPr>
      <w:r>
        <w:t>Помимо формальных законов существуют неформально-личные отношения, о которых и пойдет речь. Главе муниципального образования каждый день приходится выстраивать неформальные отношения и заниматься политическим процессом. От понимания этого можно сделать вывод, сколько интересов переплетается при принятии того или иного решения.</w:t>
      </w:r>
    </w:p>
    <w:p w:rsidR="00D55E68" w:rsidRDefault="00D55E68" w:rsidP="009B628B">
      <w:pPr>
        <w:spacing w:after="0" w:line="240" w:lineRule="auto"/>
        <w:ind w:firstLine="708"/>
        <w:jc w:val="both"/>
      </w:pPr>
      <w:r>
        <w:t>Глава любого города Подмосковья по определению – политик, даже если раньше он никогда политикой не занимался. Быть политиком обязывает значительная финансовая независимость городов – это касается больших городов, серьезные денежные потоки, баснословно дорогая земля и близость к столице России. Также играет большую роль то, что в Подмосковье нет своей столицы. Москва –  это отдельный субъект. Неверно думать, что вся власть – это монолитная структура. Во власти идет постоянная борьба кланов, плетутся интриги, определенные группы преследуют свои интересы, входят в соглашения или идут на конфликты, наконец, банально перекупаются друг другом. Но во власти работают командами, в которой все относительно друг другу доверяют. Именно поэтому со сменой главы города практически всегда сменяются все заместители.</w:t>
      </w:r>
    </w:p>
    <w:p w:rsidR="00D55E68" w:rsidRDefault="00D55E68" w:rsidP="009B628B">
      <w:pPr>
        <w:spacing w:after="0" w:line="240" w:lineRule="auto"/>
        <w:ind w:firstLine="708"/>
        <w:jc w:val="both"/>
      </w:pPr>
      <w:r>
        <w:t xml:space="preserve"> Подмосковье сейчас можно сравнить с древней Англией во времена «Великой хартии вольностей» когда шла война непокорных и независимых баронов с королем Джоном. Есть непокорные и своенравные бароны – главы городов и есть губернатор – король Джон, который постоянно пытается все взять под свой контроль. А вверху федеральная власть, которая не вмешивается в процесс, но зорко следит за всем происходящим и в любую минуту готова крикнуть «</w:t>
      </w:r>
      <w:proofErr w:type="spellStart"/>
      <w:r>
        <w:t>брэ</w:t>
      </w:r>
      <w:r w:rsidRPr="00200D12">
        <w:t>к</w:t>
      </w:r>
      <w:proofErr w:type="spellEnd"/>
      <w:r>
        <w:t>!</w:t>
      </w:r>
      <w:r w:rsidRPr="00200D12">
        <w:t>»</w:t>
      </w:r>
      <w:r>
        <w:t>, если ситуация грозит зайти слишком далеко.</w:t>
      </w:r>
    </w:p>
    <w:p w:rsidR="00D55E68" w:rsidRDefault="00D55E68" w:rsidP="00322FF8">
      <w:pPr>
        <w:spacing w:after="0" w:line="240" w:lineRule="auto"/>
        <w:ind w:firstLine="708"/>
        <w:jc w:val="both"/>
      </w:pPr>
      <w:r>
        <w:t>Это скрытая, но настоящая и жестокая война с улыбками на лице, с заверениями о постоянной дружбе и любви, но, так или иначе, с продвижением своих частных интересов в ущерб общественным, то есть нашим с вами.</w:t>
      </w:r>
    </w:p>
    <w:p w:rsidR="00D55E68" w:rsidRDefault="00D55E68" w:rsidP="00322FF8">
      <w:pPr>
        <w:spacing w:after="0" w:line="240" w:lineRule="auto"/>
        <w:ind w:firstLine="708"/>
        <w:jc w:val="both"/>
      </w:pPr>
      <w:r>
        <w:t xml:space="preserve">Основная цель любой группы или политика – это борьба за власть. То есть продвижение своих людей во властные структуры. Потому что, только обладая властными полномочиями, группа может продвигать свои интересы, и чем серьезнее полномочия, тем КПД группы больше. В большой политике все то же самое. Определенная группа ставит главу города и после этого продвигает свои интересы. Главный механизм – выборы, которые и определяют цель всей политической деятельности.  </w:t>
      </w:r>
    </w:p>
    <w:p w:rsidR="00D55E68" w:rsidRDefault="00D55E68" w:rsidP="00322FF8">
      <w:pPr>
        <w:spacing w:after="0" w:line="240" w:lineRule="auto"/>
        <w:ind w:firstLine="708"/>
        <w:jc w:val="both"/>
        <w:rPr>
          <w:b/>
          <w:bCs/>
        </w:rPr>
      </w:pPr>
    </w:p>
    <w:p w:rsidR="00D55E68" w:rsidRPr="000A638A" w:rsidRDefault="00D55E68" w:rsidP="00571F55">
      <w:pPr>
        <w:pStyle w:val="3"/>
        <w:jc w:val="center"/>
        <w:rPr>
          <w:rStyle w:val="ab"/>
        </w:rPr>
      </w:pPr>
      <w:bookmarkStart w:id="3" w:name="_Toc357367032"/>
      <w:bookmarkStart w:id="4" w:name="_Toc358579244"/>
      <w:r w:rsidRPr="000A638A">
        <w:rPr>
          <w:rStyle w:val="ab"/>
        </w:rPr>
        <w:t>Общее</w:t>
      </w:r>
      <w:r>
        <w:rPr>
          <w:rStyle w:val="ab"/>
        </w:rPr>
        <w:t xml:space="preserve"> о </w:t>
      </w:r>
      <w:r w:rsidR="00A22127">
        <w:rPr>
          <w:rStyle w:val="ab"/>
        </w:rPr>
        <w:t>власти в целом (теоре</w:t>
      </w:r>
      <w:r w:rsidRPr="000A638A">
        <w:rPr>
          <w:rStyle w:val="ab"/>
        </w:rPr>
        <w:t>тическая часть)</w:t>
      </w:r>
      <w:bookmarkEnd w:id="3"/>
      <w:bookmarkEnd w:id="4"/>
    </w:p>
    <w:p w:rsidR="00D55E68" w:rsidRPr="005C13D4" w:rsidRDefault="00D55E68" w:rsidP="0081579D">
      <w:pPr>
        <w:spacing w:after="0" w:line="240" w:lineRule="auto"/>
        <w:ind w:firstLine="709"/>
        <w:jc w:val="both"/>
      </w:pPr>
      <w:r w:rsidRPr="005C13D4">
        <w:t>В демократическом государстве</w:t>
      </w:r>
      <w:r w:rsidR="002D5412">
        <w:t xml:space="preserve"> </w:t>
      </w:r>
      <w:r w:rsidRPr="005C13D4">
        <w:t>власть подразделяется на три</w:t>
      </w:r>
      <w:r w:rsidR="0037699A">
        <w:t xml:space="preserve"> ветви, независимые друг от друга: </w:t>
      </w:r>
      <w:r w:rsidRPr="005C13D4">
        <w:t xml:space="preserve">исполнительную, законодательную и судебную. </w:t>
      </w:r>
    </w:p>
    <w:p w:rsidR="002D5412" w:rsidRDefault="00D55E68" w:rsidP="0081579D">
      <w:pPr>
        <w:spacing w:after="0" w:line="240" w:lineRule="auto"/>
        <w:ind w:firstLine="709"/>
        <w:jc w:val="both"/>
      </w:pPr>
      <w:r>
        <w:t xml:space="preserve"> </w:t>
      </w:r>
      <w:r w:rsidRPr="005C13D4">
        <w:t>Россия согласно Конституции считается демократическим государством, но одновременно она является и  Федер</w:t>
      </w:r>
      <w:r w:rsidR="002D5412">
        <w:t xml:space="preserve">ацией. Это значит, что в стране два этажа государственной власти: Федеральный центр, и государственная власть субъекта Федерации. </w:t>
      </w:r>
    </w:p>
    <w:p w:rsidR="002D5412" w:rsidRDefault="002D5412" w:rsidP="0081579D">
      <w:pPr>
        <w:spacing w:after="0" w:line="240" w:lineRule="auto"/>
        <w:ind w:firstLine="709"/>
        <w:jc w:val="both"/>
      </w:pPr>
      <w:r>
        <w:lastRenderedPageBreak/>
        <w:t>Е</w:t>
      </w:r>
      <w:r w:rsidR="00D55E68" w:rsidRPr="005C13D4">
        <w:t xml:space="preserve">диный </w:t>
      </w:r>
      <w:r>
        <w:t xml:space="preserve">Федеральный центр </w:t>
      </w:r>
      <w:r w:rsidR="00D55E68" w:rsidRPr="005C13D4">
        <w:t xml:space="preserve">задает стратегию развития страны, принимает общие нормы и правила, обязательные к применению на всей территории страны от Калининграда до Владивостока. Это, так сказать, общая государственная власть в стране, которая в свою очередь </w:t>
      </w:r>
      <w:proofErr w:type="gramStart"/>
      <w:r w:rsidR="00D55E68" w:rsidRPr="005C13D4">
        <w:t>делится на три</w:t>
      </w:r>
      <w:r w:rsidR="0037699A">
        <w:t xml:space="preserve"> независимы</w:t>
      </w:r>
      <w:proofErr w:type="gramEnd"/>
      <w:r w:rsidR="0037699A">
        <w:t xml:space="preserve"> </w:t>
      </w:r>
      <w:r w:rsidR="00D55E68" w:rsidRPr="005C13D4">
        <w:t>ветви</w:t>
      </w:r>
      <w:r w:rsidR="0037699A">
        <w:t>: законодательную, исполнительную и судебную</w:t>
      </w:r>
      <w:r w:rsidR="00D55E68" w:rsidRPr="005C13D4">
        <w:t xml:space="preserve">. </w:t>
      </w:r>
    </w:p>
    <w:p w:rsidR="0037699A" w:rsidRDefault="00D55E68" w:rsidP="0081579D">
      <w:pPr>
        <w:spacing w:after="0" w:line="240" w:lineRule="auto"/>
        <w:ind w:firstLine="709"/>
        <w:jc w:val="both"/>
      </w:pPr>
      <w:r w:rsidRPr="005C13D4">
        <w:t xml:space="preserve">Федеральный центр состоит из федеральных органов. </w:t>
      </w:r>
      <w:proofErr w:type="gramStart"/>
      <w:r w:rsidRPr="005C13D4">
        <w:t>Для законодательной власти</w:t>
      </w:r>
      <w:r w:rsidR="0037699A">
        <w:t xml:space="preserve"> – </w:t>
      </w:r>
      <w:r w:rsidRPr="005C13D4">
        <w:t>это</w:t>
      </w:r>
      <w:r w:rsidR="0037699A">
        <w:t xml:space="preserve"> </w:t>
      </w:r>
      <w:r w:rsidRPr="005C13D4">
        <w:t>Государственная дума и Совет Федерации, для судебной – это система судов, для исполнительной – это федеральные министерства, надзорные службы и агентства (Приложение 2).</w:t>
      </w:r>
      <w:proofErr w:type="gramEnd"/>
      <w:r w:rsidRPr="005C13D4">
        <w:t xml:space="preserve"> Это вкратце.</w:t>
      </w:r>
    </w:p>
    <w:p w:rsidR="00D55E68" w:rsidRPr="005C13D4" w:rsidRDefault="00D55E68" w:rsidP="0081579D">
      <w:pPr>
        <w:spacing w:after="0" w:line="240" w:lineRule="auto"/>
        <w:ind w:firstLine="709"/>
        <w:jc w:val="both"/>
      </w:pPr>
      <w:r w:rsidRPr="005C13D4">
        <w:t xml:space="preserve"> Есть еще Конституционный суд и другие государственные органы, но формат брошюры не позволяет более подробно останавливаться на современном устройстве нашей страны.</w:t>
      </w:r>
    </w:p>
    <w:p w:rsidR="00D55E68" w:rsidRDefault="00D55E68" w:rsidP="0081579D">
      <w:pPr>
        <w:spacing w:after="0" w:line="240" w:lineRule="auto"/>
        <w:ind w:firstLine="709"/>
        <w:jc w:val="both"/>
      </w:pPr>
      <w:r w:rsidRPr="005C13D4">
        <w:t xml:space="preserve">В Федерацию входят так называемые субъекты федерации - это относительно независимые государственные образования в составе Российской Федерации, которых, согласно Федеральной Конституции в составе Российской Федерации находятся 83 субъекта (46 областей, 21 </w:t>
      </w:r>
      <w:hyperlink r:id="rId9" w:tooltip="Республика (Россия)" w:history="1">
        <w:r w:rsidRPr="005C13D4">
          <w:t>республика</w:t>
        </w:r>
      </w:hyperlink>
      <w:r w:rsidRPr="005C13D4">
        <w:t xml:space="preserve">, 9 краев, 2 города федерального значения, 4 автономных округа, 1 </w:t>
      </w:r>
      <w:hyperlink r:id="rId10" w:tooltip="Еврейская автономная область" w:history="1">
        <w:r w:rsidRPr="005C13D4">
          <w:t>автономная область</w:t>
        </w:r>
      </w:hyperlink>
      <w:r w:rsidRPr="005C13D4">
        <w:t>). Каждый субъект имеет свою Конституцию (для республик) или Устав (для всех остальных), которая не до</w:t>
      </w:r>
      <w:r w:rsidR="0037699A">
        <w:t>лжна противоречить Федеральной К</w:t>
      </w:r>
      <w:r w:rsidRPr="005C13D4">
        <w:t xml:space="preserve">онституции. </w:t>
      </w:r>
    </w:p>
    <w:p w:rsidR="0037699A" w:rsidRDefault="002D5412" w:rsidP="0037699A">
      <w:pPr>
        <w:spacing w:after="0" w:line="240" w:lineRule="auto"/>
        <w:ind w:firstLine="709"/>
        <w:jc w:val="both"/>
      </w:pPr>
      <w:r>
        <w:t xml:space="preserve">Федеральный центр не вправе вмешиваться во внутренние дела субъекта, если субъект не нарушает действующее законодательство. </w:t>
      </w:r>
      <w:r w:rsidR="0037699A">
        <w:t xml:space="preserve"> Рассмотрим субъект на примере Московской области.</w:t>
      </w:r>
      <w:r w:rsidR="00D55E68" w:rsidRPr="005C13D4">
        <w:t xml:space="preserve"> </w:t>
      </w:r>
    </w:p>
    <w:p w:rsidR="00D55E68" w:rsidRPr="005C13D4" w:rsidRDefault="00D55E68" w:rsidP="0037699A">
      <w:pPr>
        <w:spacing w:after="0" w:line="240" w:lineRule="auto"/>
        <w:ind w:firstLine="709"/>
        <w:jc w:val="both"/>
      </w:pPr>
      <w:r w:rsidRPr="005C13D4">
        <w:t>В субъектах деление власти такое же</w:t>
      </w:r>
      <w:r w:rsidR="00A22127">
        <w:t>,</w:t>
      </w:r>
      <w:r w:rsidRPr="005C13D4">
        <w:t xml:space="preserve"> как и</w:t>
      </w:r>
      <w:r w:rsidR="0037699A">
        <w:t xml:space="preserve"> в </w:t>
      </w:r>
      <w:r w:rsidRPr="005C13D4">
        <w:t>федеральном центре: законодательная (Московская областная дума), исполнительная (региональные</w:t>
      </w:r>
      <w:r w:rsidR="0037699A">
        <w:t xml:space="preserve"> </w:t>
      </w:r>
      <w:r w:rsidRPr="005C13D4">
        <w:t>министерства</w:t>
      </w:r>
      <w:r w:rsidR="0037699A">
        <w:t xml:space="preserve"> и </w:t>
      </w:r>
      <w:r w:rsidRPr="005C13D4">
        <w:t>надзорные службы). Судебная власть у нас</w:t>
      </w:r>
      <w:r w:rsidR="0037699A">
        <w:t xml:space="preserve"> преимущественно </w:t>
      </w:r>
      <w:r w:rsidRPr="005C13D4">
        <w:t>федеральная,</w:t>
      </w:r>
      <w:r w:rsidR="0037699A">
        <w:t xml:space="preserve"> за исключением уставных судов </w:t>
      </w:r>
      <w:r w:rsidRPr="005C13D4">
        <w:t>субъектов</w:t>
      </w:r>
      <w:r w:rsidR="0037699A">
        <w:t xml:space="preserve"> и мировых судей</w:t>
      </w:r>
      <w:r w:rsidRPr="005C13D4">
        <w:t xml:space="preserve">. </w:t>
      </w:r>
    </w:p>
    <w:p w:rsidR="00D55E68" w:rsidRDefault="00D55E68" w:rsidP="0081579D">
      <w:pPr>
        <w:spacing w:after="0" w:line="240" w:lineRule="auto"/>
        <w:ind w:firstLine="709"/>
        <w:jc w:val="both"/>
      </w:pPr>
      <w:r w:rsidRPr="005C13D4">
        <w:t>Каждым субъектом руководит высшее должностное лицо субъекта, которое относится к исполнительной власти. Для Московской области – это губернатор, который до недавнего времени назначался Президентом РФ, а теперь избирается населением субъекта. (Приложение 3).</w:t>
      </w:r>
    </w:p>
    <w:p w:rsidR="00D55E68" w:rsidRPr="005C13D4" w:rsidRDefault="00D55E68" w:rsidP="0081579D">
      <w:pPr>
        <w:spacing w:after="0" w:line="240" w:lineRule="auto"/>
        <w:ind w:firstLine="709"/>
        <w:jc w:val="both"/>
      </w:pPr>
      <w:r w:rsidRPr="005C13D4">
        <w:t xml:space="preserve">Но </w:t>
      </w:r>
      <w:r w:rsidR="0037699A">
        <w:t xml:space="preserve">и </w:t>
      </w:r>
      <w:r w:rsidRPr="005C13D4">
        <w:t>это</w:t>
      </w:r>
      <w:r w:rsidR="00035C8E">
        <w:t xml:space="preserve"> </w:t>
      </w:r>
      <w:r w:rsidRPr="005C13D4">
        <w:t>не все.</w:t>
      </w:r>
    </w:p>
    <w:p w:rsidR="00D55E68" w:rsidRPr="005C13D4" w:rsidRDefault="00D55E68" w:rsidP="0081579D">
      <w:pPr>
        <w:spacing w:after="0" w:line="240" w:lineRule="auto"/>
        <w:ind w:firstLine="709"/>
        <w:jc w:val="both"/>
      </w:pPr>
      <w:r w:rsidRPr="005C13D4">
        <w:t xml:space="preserve">Есть еще местное самоуправление, которое, в рамках своей компетентности </w:t>
      </w:r>
      <w:r w:rsidRPr="005C13D4">
        <w:rPr>
          <w:u w:val="single"/>
        </w:rPr>
        <w:t>независимо</w:t>
      </w:r>
      <w:r w:rsidRPr="005C13D4">
        <w:t xml:space="preserve"> от государственной власти и </w:t>
      </w:r>
      <w:r w:rsidRPr="005C13D4">
        <w:rPr>
          <w:u w:val="single"/>
        </w:rPr>
        <w:t>самостоятельно</w:t>
      </w:r>
      <w:r w:rsidRPr="005C13D4">
        <w:t xml:space="preserve"> (Приложение 1).</w:t>
      </w:r>
    </w:p>
    <w:p w:rsidR="00D55E68" w:rsidRPr="005C13D4" w:rsidRDefault="00D55E68" w:rsidP="0081579D">
      <w:pPr>
        <w:spacing w:after="0" w:line="240" w:lineRule="auto"/>
        <w:ind w:firstLine="709"/>
        <w:jc w:val="both"/>
      </w:pPr>
      <w:r w:rsidRPr="005C13D4">
        <w:t>На уровне местного самоуправления точно такое же деление на законодательную и исполнительную ветви власти</w:t>
      </w:r>
      <w:r w:rsidR="0037699A">
        <w:t>, независимые друг от друга</w:t>
      </w:r>
      <w:r w:rsidRPr="005C13D4">
        <w:t xml:space="preserve">. Только законодательная ветвь называется представительным органом. В Химках это </w:t>
      </w:r>
      <w:r w:rsidR="00CF4903">
        <w:t>–</w:t>
      </w:r>
      <w:r w:rsidRPr="005C13D4">
        <w:t xml:space="preserve"> Совет депутатов, где-то</w:t>
      </w:r>
      <w:r w:rsidR="00CF4903">
        <w:t xml:space="preserve"> –</w:t>
      </w:r>
      <w:r w:rsidRPr="005C13D4">
        <w:t xml:space="preserve"> городские думы и т.д. (Приложение 4). Ис</w:t>
      </w:r>
      <w:r w:rsidR="0037699A">
        <w:t xml:space="preserve">полнительную власть представляет Глава </w:t>
      </w:r>
      <w:r w:rsidRPr="005C13D4">
        <w:t>муниципально</w:t>
      </w:r>
      <w:r w:rsidR="0037699A">
        <w:t xml:space="preserve">го образования и назначенные им </w:t>
      </w:r>
      <w:r w:rsidRPr="005C13D4">
        <w:t>заместители, каждый из которых отвечает за свою область деятельности, например, заместитель Главы Администрации городского округа по имуществу, землепользованию и жилищным отношениям; заместитель Главы Администрации городского округа по городскому хозяйству и др.</w:t>
      </w:r>
    </w:p>
    <w:p w:rsidR="00D55E68" w:rsidRPr="005C13D4" w:rsidRDefault="00D55E68" w:rsidP="0081579D">
      <w:pPr>
        <w:spacing w:after="0" w:line="240" w:lineRule="auto"/>
        <w:ind w:firstLine="709"/>
        <w:jc w:val="both"/>
      </w:pPr>
      <w:r w:rsidRPr="005C13D4">
        <w:t xml:space="preserve">Совет депутатов – представительный орган. Он принимает Решения – нормативно-правовые акты, которые </w:t>
      </w:r>
      <w:proofErr w:type="gramStart"/>
      <w:r w:rsidRPr="005C13D4">
        <w:t>обязательны к исполнению</w:t>
      </w:r>
      <w:proofErr w:type="gramEnd"/>
      <w:r w:rsidRPr="005C13D4">
        <w:t xml:space="preserve"> на территории городского округа Химки, и имеют для города статус законов.   </w:t>
      </w:r>
    </w:p>
    <w:p w:rsidR="00D55E68" w:rsidRPr="005C13D4" w:rsidRDefault="00132108" w:rsidP="0081579D">
      <w:pPr>
        <w:spacing w:after="0" w:line="240" w:lineRule="auto"/>
        <w:ind w:firstLine="709"/>
        <w:jc w:val="both"/>
      </w:pPr>
      <w:r>
        <w:t>Согласитесь, что х</w:t>
      </w:r>
      <w:r w:rsidR="00D55E68" w:rsidRPr="005C13D4">
        <w:t>озяйство государственного и муниципального управления очень непростое, но знать его необходимо – это убережет от многих ошибок в будущем. Поэтому подробнее нужно остановит</w:t>
      </w:r>
      <w:r w:rsidR="00CF4903">
        <w:t>ь</w:t>
      </w:r>
      <w:r w:rsidR="00D55E68" w:rsidRPr="005C13D4">
        <w:t xml:space="preserve">ся непосредственно </w:t>
      </w:r>
      <w:r w:rsidR="00CF4903">
        <w:t>на законодательстве, регулирующе</w:t>
      </w:r>
      <w:r w:rsidR="00D55E68" w:rsidRPr="005C13D4">
        <w:t xml:space="preserve">м местное самоуправление.    </w:t>
      </w:r>
    </w:p>
    <w:p w:rsidR="00D55E68" w:rsidRPr="005C65E0" w:rsidRDefault="00D55E68" w:rsidP="00FA08E3">
      <w:pPr>
        <w:pStyle w:val="ae"/>
        <w:shd w:val="clear" w:color="auto" w:fill="FFFFFF"/>
        <w:spacing w:before="0" w:beforeAutospacing="0" w:after="0" w:afterAutospacing="0"/>
        <w:ind w:firstLine="708"/>
        <w:jc w:val="both"/>
      </w:pPr>
      <w:r>
        <w:rPr>
          <w:rFonts w:ascii="Arial" w:hAnsi="Arial" w:cs="Arial"/>
          <w:color w:val="000000"/>
          <w:sz w:val="20"/>
          <w:szCs w:val="20"/>
        </w:rPr>
        <w:tab/>
      </w:r>
    </w:p>
    <w:p w:rsidR="00D55E68" w:rsidRPr="006630DE" w:rsidRDefault="00D55E68" w:rsidP="005C65E0">
      <w:pPr>
        <w:pStyle w:val="3"/>
        <w:jc w:val="center"/>
        <w:rPr>
          <w:rStyle w:val="ab"/>
        </w:rPr>
      </w:pPr>
      <w:bookmarkStart w:id="5" w:name="_Toc358579245"/>
      <w:r w:rsidRPr="006630DE">
        <w:rPr>
          <w:rStyle w:val="ab"/>
        </w:rPr>
        <w:t>Общее о муниципальном законодательстве (теоритическая часть).</w:t>
      </w:r>
      <w:bookmarkEnd w:id="5"/>
    </w:p>
    <w:p w:rsidR="00D55E68" w:rsidRDefault="00D55E68" w:rsidP="00E659CF">
      <w:pPr>
        <w:spacing w:after="0" w:line="240" w:lineRule="auto"/>
        <w:ind w:firstLine="709"/>
        <w:jc w:val="both"/>
      </w:pPr>
      <w:r>
        <w:t>Несколько слов нужно сказать о законах, регулирующих местное самоуправление в нашей стране. В реальности многое не соблюдается или извращено с точностью до наоборот, но названия основных законов знать необходимо.</w:t>
      </w:r>
    </w:p>
    <w:p w:rsidR="00D55E68" w:rsidRDefault="00D55E68" w:rsidP="006630DE">
      <w:pPr>
        <w:spacing w:after="0" w:line="240" w:lineRule="auto"/>
        <w:ind w:firstLine="709"/>
        <w:jc w:val="both"/>
      </w:pPr>
      <w:r w:rsidRPr="008E0DED">
        <w:t>В 1998 году Россия</w:t>
      </w:r>
      <w:r>
        <w:t xml:space="preserve"> </w:t>
      </w:r>
      <w:r w:rsidRPr="008E0DED">
        <w:t>присоединилась к Европейской хартии местного самоуправления.</w:t>
      </w:r>
      <w:r>
        <w:t xml:space="preserve"> Основные принципы Хартии должны соблюдаться в России и внутреннее законодательство не должно им противоречить.</w:t>
      </w:r>
    </w:p>
    <w:p w:rsidR="00D55E68" w:rsidRDefault="00D55E68" w:rsidP="006630DE">
      <w:pPr>
        <w:spacing w:after="0" w:line="240" w:lineRule="auto"/>
        <w:ind w:firstLine="709"/>
        <w:jc w:val="both"/>
      </w:pPr>
      <w:r>
        <w:t>Базовые принципы Хартии:</w:t>
      </w:r>
    </w:p>
    <w:p w:rsidR="00D55E68" w:rsidRDefault="00D55E68" w:rsidP="006630DE">
      <w:pPr>
        <w:spacing w:after="0" w:line="240" w:lineRule="auto"/>
        <w:ind w:firstLine="709"/>
        <w:jc w:val="both"/>
      </w:pPr>
      <w:bookmarkStart w:id="6" w:name="_Toc348922435"/>
      <w:r>
        <w:lastRenderedPageBreak/>
        <w:t>Органы местного самоуправления в пределах, установленных законом, обладают полной свободой действий для реализации собственной инициативы по любому вопросу, который не исключен из сферы их компетенции и не находится в ведении какого-либо другого органа власти.</w:t>
      </w:r>
      <w:bookmarkEnd w:id="6"/>
    </w:p>
    <w:p w:rsidR="00D55E68" w:rsidRDefault="00D55E68" w:rsidP="006630DE">
      <w:pPr>
        <w:spacing w:after="0" w:line="240" w:lineRule="auto"/>
        <w:ind w:firstLine="709"/>
        <w:jc w:val="both"/>
      </w:pPr>
      <w:bookmarkStart w:id="7" w:name="_Toc348922436"/>
      <w:r>
        <w:t>Осуществление публичных полномочий, как правило, должно преимущественно возлагаться на органы власти, наиболее близкие к гражданам. Передача какой-либо функции какому-либо другому органу власти должна производиться с учетом объема и характера конкретной задачи, а также требований эффективности и экономии.</w:t>
      </w:r>
      <w:bookmarkEnd w:id="7"/>
    </w:p>
    <w:p w:rsidR="00D55E68" w:rsidRDefault="00D55E68" w:rsidP="006630DE">
      <w:pPr>
        <w:spacing w:after="0" w:line="240" w:lineRule="auto"/>
        <w:ind w:firstLine="709"/>
        <w:jc w:val="both"/>
      </w:pPr>
      <w:bookmarkStart w:id="8" w:name="_Toc348922437"/>
      <w:r>
        <w:t>Местные органы власти должны иметь возможность, не нарушая более общих законодательных положений, сами определять свои внутренние административные структуры, которые они намерены создать, с тем, чтобы те отвечали местным потребностям и обеспечивали эффективное управление.</w:t>
      </w:r>
      <w:bookmarkEnd w:id="8"/>
    </w:p>
    <w:p w:rsidR="00D55E68" w:rsidRDefault="00D55E68" w:rsidP="00E659CF">
      <w:pPr>
        <w:spacing w:after="0" w:line="240" w:lineRule="auto"/>
        <w:ind w:firstLine="709"/>
        <w:jc w:val="both"/>
      </w:pPr>
      <w:r>
        <w:t xml:space="preserve">Следующий закон – </w:t>
      </w:r>
      <w:r w:rsidRPr="00CD445C">
        <w:t xml:space="preserve">Конституция РФ. Местному самоуправлению посвящена восьмая </w:t>
      </w:r>
      <w:r>
        <w:t>гла</w:t>
      </w:r>
      <w:r w:rsidRPr="00CD445C">
        <w:t>ва</w:t>
      </w:r>
      <w:r>
        <w:t xml:space="preserve"> (</w:t>
      </w:r>
      <w:r w:rsidRPr="00CD445C">
        <w:t>ст. 130-13</w:t>
      </w:r>
      <w:r>
        <w:t>3)</w:t>
      </w:r>
      <w:r w:rsidRPr="00CD445C">
        <w:t>.</w:t>
      </w:r>
      <w:r>
        <w:t xml:space="preserve"> Сказано то же самое, что и в Хартии. Но есть еще и очень важные дополнения, а именно:</w:t>
      </w:r>
    </w:p>
    <w:p w:rsidR="00D55E68" w:rsidRPr="006630DE" w:rsidRDefault="00D55E68" w:rsidP="006630DE">
      <w:pPr>
        <w:spacing w:after="0" w:line="240" w:lineRule="auto"/>
        <w:ind w:firstLine="709"/>
        <w:jc w:val="both"/>
        <w:rPr>
          <w:b/>
          <w:bCs/>
        </w:rPr>
      </w:pPr>
      <w:bookmarkStart w:id="9" w:name="_Toc348922438"/>
      <w:r w:rsidRPr="006630DE">
        <w:rPr>
          <w:b/>
          <w:bCs/>
        </w:rPr>
        <w:t>Местное самоуправление в пределах своих полномочий самостоятельно. Органы местного самоуправления не входят в систему органов государственной власти.</w:t>
      </w:r>
      <w:bookmarkEnd w:id="9"/>
    </w:p>
    <w:p w:rsidR="00D55E68" w:rsidRDefault="00D55E68" w:rsidP="00E659CF">
      <w:pPr>
        <w:spacing w:after="0" w:line="240" w:lineRule="auto"/>
        <w:ind w:firstLine="709"/>
        <w:jc w:val="both"/>
      </w:pPr>
      <w:r>
        <w:t>Местное самоуправление осуществляется гражданами путем референдума, выборов, других форм прямого волеизъявления, через выборные и другие органы местного самоуправления.</w:t>
      </w:r>
    </w:p>
    <w:p w:rsidR="00D55E68" w:rsidRDefault="00D55E68" w:rsidP="006630DE">
      <w:pPr>
        <w:spacing w:after="0" w:line="240" w:lineRule="auto"/>
        <w:ind w:firstLine="709"/>
        <w:jc w:val="both"/>
      </w:pPr>
      <w:r>
        <w:t xml:space="preserve">Далее: 131 Федеральный закон «Об общих принципах организации местного самоуправления в Российской Федерации». Это обширный документ, который детально расписывает, как должно осуществляться местное самоуправление в нашей стране. В нем также отражены базовые принципы, но сам закон написан плохо и убого и специалисты уже давно говорят, что необходим новый закон. </w:t>
      </w:r>
    </w:p>
    <w:p w:rsidR="00D55E68" w:rsidRDefault="00D55E68" w:rsidP="006630DE">
      <w:pPr>
        <w:spacing w:after="0" w:line="240" w:lineRule="auto"/>
        <w:ind w:firstLine="709"/>
        <w:jc w:val="both"/>
      </w:pPr>
      <w:r>
        <w:t>Главный недостаток закона в том, что он не способствует развитию местного самоуправления, а скорее наоборот – местное самоуправление развивается вопреки ему. Но даже при таком убогом законодательстве можно пользоваться формами непосредственного участия населения в осуществлении местного самоуправления. Это серьезный рычаг для продвижения интересов инициативных групп.</w:t>
      </w:r>
    </w:p>
    <w:p w:rsidR="00D55E68" w:rsidRDefault="00D55E68" w:rsidP="00E659CF">
      <w:pPr>
        <w:spacing w:after="0" w:line="240" w:lineRule="auto"/>
        <w:ind w:firstLine="709"/>
        <w:jc w:val="both"/>
      </w:pPr>
      <w:r>
        <w:t>Статья 22 Закона дает перечень форм непосредственного участия населения:</w:t>
      </w:r>
    </w:p>
    <w:p w:rsidR="00D55E68" w:rsidRDefault="00D55E68" w:rsidP="00E659CF">
      <w:pPr>
        <w:spacing w:after="0" w:line="240" w:lineRule="auto"/>
        <w:ind w:firstLine="709"/>
        <w:jc w:val="both"/>
      </w:pPr>
      <w:r>
        <w:t>- местный референдум;</w:t>
      </w:r>
    </w:p>
    <w:p w:rsidR="00D55E68" w:rsidRDefault="00D55E68" w:rsidP="00E659CF">
      <w:pPr>
        <w:spacing w:after="0" w:line="240" w:lineRule="auto"/>
        <w:ind w:firstLine="709"/>
        <w:jc w:val="both"/>
      </w:pPr>
      <w:r>
        <w:t>- муниципальные выборы;</w:t>
      </w:r>
    </w:p>
    <w:p w:rsidR="00D55E68" w:rsidRDefault="00D55E68" w:rsidP="00E659CF">
      <w:pPr>
        <w:spacing w:after="0" w:line="240" w:lineRule="auto"/>
        <w:ind w:firstLine="709"/>
        <w:jc w:val="both"/>
      </w:pPr>
      <w:r>
        <w:t>- голосование по отзыву депутата;</w:t>
      </w:r>
    </w:p>
    <w:p w:rsidR="00D55E68" w:rsidRDefault="00D55E68" w:rsidP="00E659CF">
      <w:pPr>
        <w:spacing w:after="0" w:line="240" w:lineRule="auto"/>
        <w:ind w:firstLine="709"/>
        <w:jc w:val="both"/>
      </w:pPr>
      <w:r>
        <w:t>- сход граждан;</w:t>
      </w:r>
    </w:p>
    <w:p w:rsidR="00D55E68" w:rsidRDefault="00D55E68" w:rsidP="00E659CF">
      <w:pPr>
        <w:spacing w:after="0" w:line="240" w:lineRule="auto"/>
        <w:ind w:firstLine="709"/>
        <w:jc w:val="both"/>
      </w:pPr>
      <w:r>
        <w:t>- правотворческая инициатива граждан;</w:t>
      </w:r>
    </w:p>
    <w:p w:rsidR="00D55E68" w:rsidRDefault="00D55E68" w:rsidP="00E659CF">
      <w:pPr>
        <w:spacing w:after="0" w:line="240" w:lineRule="auto"/>
        <w:ind w:firstLine="709"/>
        <w:jc w:val="both"/>
      </w:pPr>
      <w:r>
        <w:t>- территориальное общественное самоуправление;</w:t>
      </w:r>
    </w:p>
    <w:p w:rsidR="00D55E68" w:rsidRDefault="00D55E68" w:rsidP="00E659CF">
      <w:pPr>
        <w:spacing w:after="0" w:line="240" w:lineRule="auto"/>
        <w:ind w:firstLine="709"/>
        <w:jc w:val="both"/>
      </w:pPr>
      <w:r>
        <w:t>- публичные слушания;</w:t>
      </w:r>
    </w:p>
    <w:p w:rsidR="00D55E68" w:rsidRDefault="00D55E68" w:rsidP="00E659CF">
      <w:pPr>
        <w:spacing w:after="0" w:line="240" w:lineRule="auto"/>
        <w:ind w:firstLine="709"/>
        <w:jc w:val="both"/>
      </w:pPr>
      <w:r>
        <w:t>- собрания и конференции граждан;</w:t>
      </w:r>
    </w:p>
    <w:p w:rsidR="00D55E68" w:rsidRDefault="00D55E68" w:rsidP="00E659CF">
      <w:pPr>
        <w:spacing w:after="0" w:line="240" w:lineRule="auto"/>
        <w:ind w:firstLine="709"/>
        <w:jc w:val="both"/>
      </w:pPr>
      <w:r>
        <w:t>- опрос граждан;</w:t>
      </w:r>
    </w:p>
    <w:p w:rsidR="00D55E68" w:rsidRDefault="00D55E68" w:rsidP="00E659CF">
      <w:pPr>
        <w:spacing w:after="0" w:line="240" w:lineRule="auto"/>
        <w:ind w:firstLine="709"/>
        <w:jc w:val="both"/>
      </w:pPr>
      <w:r>
        <w:t>- обращение граждан в органы местного самоуправления.</w:t>
      </w:r>
    </w:p>
    <w:p w:rsidR="00D55E68" w:rsidRDefault="00D55E68" w:rsidP="00E659CF">
      <w:pPr>
        <w:spacing w:after="0" w:line="240" w:lineRule="auto"/>
        <w:ind w:firstLine="709"/>
        <w:jc w:val="both"/>
      </w:pPr>
      <w:r>
        <w:t>Практически ничем, кроме обращений в администрацию гражданские активисты не пользуются. Это неверный подход.</w:t>
      </w:r>
    </w:p>
    <w:p w:rsidR="00D55E68" w:rsidRDefault="00D55E68" w:rsidP="00E659CF">
      <w:pPr>
        <w:spacing w:after="0" w:line="240" w:lineRule="auto"/>
        <w:ind w:firstLine="709"/>
        <w:jc w:val="both"/>
      </w:pPr>
      <w:r>
        <w:t xml:space="preserve">Есть нормы касающиеся местного самоуправления в Налоговом, Бюджетном, Градостроительных кодексах, в других федеральных законах. </w:t>
      </w:r>
    </w:p>
    <w:p w:rsidR="00D55E68" w:rsidRDefault="00D55E68" w:rsidP="00E659CF">
      <w:pPr>
        <w:spacing w:after="0" w:line="240" w:lineRule="auto"/>
        <w:ind w:firstLine="709"/>
        <w:jc w:val="both"/>
      </w:pPr>
      <w:r>
        <w:t xml:space="preserve">Следующий нормативный документ – Устав городского округа Химки. Устав также написан так, что местное самоуправление если и развивается в округе, то только вопреки ему. В документе виден серьезный перекос в сторону исполнительной власти. Функции контроля со стороны Совета депутатов и населения сокращены. Все процедуры непосредственного участия граждан усложнены и забюрократизированы до предела. Сделано это специально, чтобы даже в случае возникновения у граждан желания отстаивать свои интересы и включиться в процесс местного самоуправления, всегда можно было бы погасить подобную активность в зародыше. </w:t>
      </w:r>
    </w:p>
    <w:p w:rsidR="00D55E68" w:rsidRDefault="00D55E68" w:rsidP="00E659CF">
      <w:pPr>
        <w:spacing w:after="0" w:line="240" w:lineRule="auto"/>
        <w:ind w:firstLine="709"/>
        <w:jc w:val="both"/>
      </w:pPr>
      <w:r>
        <w:lastRenderedPageBreak/>
        <w:t xml:space="preserve">Уже при завершении написания брошюры в Совет депутатов г. Химки был внесен Устав в новой редакции, который написан достаточно демократично и нормально. Все вышесказанное по Уставу, касается прошлой «оккупационной» Администрации В. В. Стрельченко. </w:t>
      </w:r>
    </w:p>
    <w:p w:rsidR="00D55E68" w:rsidRDefault="00D55E68" w:rsidP="00E659CF">
      <w:pPr>
        <w:spacing w:after="0" w:line="240" w:lineRule="auto"/>
        <w:ind w:firstLine="709"/>
        <w:jc w:val="both"/>
      </w:pPr>
      <w:r>
        <w:t>И последний уровень законодательства – решения Совета депутатов и Постановления главы. Точно такой же принцип. Все документы, касающиеся непосредственного участия граждан в осуществлении местного самоуправления, написаны с таким расчетом, чтобы у граждан ничего не вышло (в отношении старой Администрации).</w:t>
      </w:r>
    </w:p>
    <w:p w:rsidR="00D55E68" w:rsidRDefault="00D55E68" w:rsidP="00E659CF">
      <w:pPr>
        <w:spacing w:after="0" w:line="240" w:lineRule="auto"/>
        <w:ind w:firstLine="709"/>
        <w:jc w:val="both"/>
      </w:pPr>
      <w:r>
        <w:t xml:space="preserve"> Кастрация местного законодательства происходила с молчаливого попустительства Совета депутатов, который должен в теории представлять перед главой наши интересы. На деле часть депутатов представляет интересы исполнительной власти, а часть просто не понимает, что такое местное самоуправление и зачем оно нужно. Это не случайно. </w:t>
      </w:r>
    </w:p>
    <w:p w:rsidR="00D55E68" w:rsidRDefault="00D55E68" w:rsidP="00E659CF">
      <w:pPr>
        <w:spacing w:after="0" w:line="240" w:lineRule="auto"/>
        <w:ind w:firstLine="709"/>
        <w:jc w:val="both"/>
      </w:pPr>
      <w:r>
        <w:t xml:space="preserve">В 2011 году Совет депутатов назначался именно по такому признаку. Я не оговорился, именно назначался исполнительной властью во главе со Стрельченко, посредством процедуры выборов. Никаких выборов в 2011 году в Совет депутатов не было. По моему субъективному мнению, члены избирательной комиссии должны сидеть в тюрьме за проведение выборов в 2011 году. Ни ЛДПР, КПРФ, </w:t>
      </w:r>
      <w:proofErr w:type="spellStart"/>
      <w:r>
        <w:t>СпРо</w:t>
      </w:r>
      <w:proofErr w:type="spellEnd"/>
      <w:r>
        <w:t xml:space="preserve">, прошедшие в Совет депутатов в 2011 году не подали в суд, хотя у них украли как минимум половину голосов, и все это отлично знают. Это свидетельствует о том, что все местные отделения партий  –  это одна политическая </w:t>
      </w:r>
      <w:proofErr w:type="gramStart"/>
      <w:r>
        <w:t>тусовка</w:t>
      </w:r>
      <w:proofErr w:type="gramEnd"/>
      <w:r>
        <w:t xml:space="preserve">, которая к избирателям не имеет никакого отношения. Стоит ли отчаиваться по этому поводу? Нисколько. Нужно последовательно проводить курс на развитие местного самоуправления и </w:t>
      </w:r>
      <w:proofErr w:type="gramStart"/>
      <w:r>
        <w:t>говорить об этом открыто</w:t>
      </w:r>
      <w:proofErr w:type="gramEnd"/>
      <w:r>
        <w:t>. Указывать конкретно, аргументированно и поименно тех чиновников и депутатов, кто саботирует местное самоуправление в городе.  Если они хотят саботировать процессы местного самоуправления – это их личное дело. Главное – доносить до жителей правду, почему так происходит и кто в этом виноват. Депутаты и чиновники</w:t>
      </w:r>
      <w:r w:rsidR="00B947E4">
        <w:t>,</w:t>
      </w:r>
      <w:r>
        <w:t xml:space="preserve"> конечно</w:t>
      </w:r>
      <w:r w:rsidR="00B947E4">
        <w:t xml:space="preserve">, </w:t>
      </w:r>
      <w:r>
        <w:t xml:space="preserve"> не изменятся, но будут вынуждены повернуться лицом к гражданам. Иначе на их место придут другие, более покладистые. Потенциал есть. Молодежи становится интересно заниматься политикой. </w:t>
      </w:r>
    </w:p>
    <w:p w:rsidR="00D55E68" w:rsidRDefault="00D55E68" w:rsidP="00E659CF">
      <w:pPr>
        <w:spacing w:after="0" w:line="240" w:lineRule="auto"/>
        <w:ind w:firstLine="708"/>
        <w:jc w:val="both"/>
      </w:pPr>
      <w:r>
        <w:t>Ниже подробно рассмотрены некоторые формы непосредственного участия населения в осуществлении местного самоуправления граждан.</w:t>
      </w:r>
    </w:p>
    <w:p w:rsidR="00D55E68" w:rsidRDefault="00D55E68" w:rsidP="00AD1489">
      <w:pPr>
        <w:spacing w:after="0" w:line="240" w:lineRule="auto"/>
        <w:ind w:firstLine="708"/>
        <w:jc w:val="both"/>
        <w:rPr>
          <w:b/>
          <w:bCs/>
        </w:rPr>
      </w:pPr>
    </w:p>
    <w:p w:rsidR="00D55E68" w:rsidRDefault="00D55E68" w:rsidP="003E3960">
      <w:pPr>
        <w:pStyle w:val="3"/>
        <w:jc w:val="center"/>
        <w:rPr>
          <w:rFonts w:cs="Times New Roman"/>
        </w:rPr>
      </w:pPr>
      <w:bookmarkStart w:id="10" w:name="_Toc348922439"/>
      <w:bookmarkStart w:id="11" w:name="_Toc358579246"/>
      <w:r w:rsidRPr="00332DCC">
        <w:t>В</w:t>
      </w:r>
      <w:bookmarkEnd w:id="10"/>
      <w:r w:rsidR="004B3730">
        <w:t>нешние субъекты</w:t>
      </w:r>
      <w:bookmarkEnd w:id="11"/>
    </w:p>
    <w:p w:rsidR="00D55E68" w:rsidRPr="003E3960" w:rsidRDefault="00D55E68" w:rsidP="003E3960">
      <w:pPr>
        <w:spacing w:after="0" w:line="240" w:lineRule="auto"/>
        <w:ind w:firstLine="709"/>
        <w:jc w:val="center"/>
        <w:rPr>
          <w:b/>
          <w:bCs/>
        </w:rPr>
      </w:pPr>
      <w:r w:rsidRPr="003E3960">
        <w:rPr>
          <w:b/>
          <w:bCs/>
        </w:rPr>
        <w:t>Вышестоящие уровни власти (федеральный центр, региональный, губернатор)</w:t>
      </w:r>
    </w:p>
    <w:p w:rsidR="00D55E68" w:rsidRDefault="00D55E68" w:rsidP="00E275C4">
      <w:pPr>
        <w:spacing w:after="0" w:line="240" w:lineRule="auto"/>
        <w:ind w:firstLine="709"/>
        <w:jc w:val="both"/>
      </w:pPr>
      <w:r>
        <w:t xml:space="preserve">Как мы знаем, местное самоуправление независимо. Этот принцип напрямую закреплен в ст. 130 Конституции РФ. То есть формально никто не вправе вмешиваться во внутренние дела г. Химки, будь то Президент или губернатор! И никто не вправе указывать тов. Шахову как вести внутреннюю политику и как выстраивать отношения с жителями. Конечно, мы знаем, что есть еще и неформальные отношения и </w:t>
      </w:r>
      <w:proofErr w:type="gramStart"/>
      <w:r>
        <w:t>на</w:t>
      </w:r>
      <w:proofErr w:type="gramEnd"/>
      <w:r>
        <w:t xml:space="preserve"> </w:t>
      </w:r>
      <w:proofErr w:type="gramStart"/>
      <w:r>
        <w:t>строптивого</w:t>
      </w:r>
      <w:proofErr w:type="gramEnd"/>
      <w:r>
        <w:t xml:space="preserve"> главу города всегда можно косвенно повлиять со стороны вышестоящей власти. Начнем с самого верха. Федеральной государственной власти нет никакого дела до того, что происходит на местном уровне, и такое поведение вытекает из логики построения государства. Федеральная власть задает стратегию развития страны. Ситуации, когда федеральная власть вмешивается в дела муниципального образования, возникают, когда происходят общероссийские скандалы, как это было в г. Пикалево или в ситуации с Химкинским лесом. Одним словом – это всегда исключение. Местные проблемы должны решаться на местном уровне, иначе, зачем тогда нужно местное самоуправление?</w:t>
      </w:r>
    </w:p>
    <w:p w:rsidR="00D55E68" w:rsidRDefault="00D55E68" w:rsidP="00E275C4">
      <w:pPr>
        <w:spacing w:after="0" w:line="240" w:lineRule="auto"/>
        <w:ind w:firstLine="709"/>
        <w:jc w:val="both"/>
      </w:pPr>
      <w:r>
        <w:t xml:space="preserve">Ситуация с Химкинским лесом показывает недалекость или жадность прошлой </w:t>
      </w:r>
      <w:proofErr w:type="spellStart"/>
      <w:r>
        <w:t>Химкинской</w:t>
      </w:r>
      <w:proofErr w:type="spellEnd"/>
      <w:r>
        <w:t xml:space="preserve"> и областной власти, которая не смогла решить проблему, не уходя с областного уровня выше. Нужно отдать должное губернатору Громову и мэру Стрельченко. Они помогали Евгении </w:t>
      </w:r>
      <w:proofErr w:type="spellStart"/>
      <w:r>
        <w:t>Чириковой</w:t>
      </w:r>
      <w:proofErr w:type="spellEnd"/>
      <w:r>
        <w:t xml:space="preserve"> 24 часа в сутки своими бездарными, с политической точки зрения, действиями, чтобы проблема Химкинского леса вышла на мировой уровень. Если бы не они, проблема </w:t>
      </w:r>
      <w:proofErr w:type="spellStart"/>
      <w:r>
        <w:t>Химлеса</w:t>
      </w:r>
      <w:proofErr w:type="spellEnd"/>
      <w:r>
        <w:t xml:space="preserve"> не вышла бы из Московской области. </w:t>
      </w:r>
    </w:p>
    <w:p w:rsidR="00D55E68" w:rsidRDefault="00D55E68" w:rsidP="00E275C4">
      <w:pPr>
        <w:spacing w:after="0" w:line="240" w:lineRule="auto"/>
        <w:ind w:firstLine="709"/>
        <w:jc w:val="both"/>
      </w:pPr>
      <w:r>
        <w:t xml:space="preserve">Следующий уровень государственной власти – региональный, очень плотно работает с главами муниципальных образований. Губернатор области может неформально влиять на поведение глав муниципальных образований и постоянно этим занимается. Для этого есть много </w:t>
      </w:r>
      <w:r>
        <w:lastRenderedPageBreak/>
        <w:t xml:space="preserve">инструментов и самый главный – это субсидии из регионального бюджета. Чем беднее муниципальное образование, тем оно </w:t>
      </w:r>
      <w:proofErr w:type="spellStart"/>
      <w:r>
        <w:t>подконтрольнее</w:t>
      </w:r>
      <w:proofErr w:type="spellEnd"/>
      <w:r>
        <w:t xml:space="preserve">. Проще говоря: если будешь </w:t>
      </w:r>
      <w:proofErr w:type="gramStart"/>
      <w:r>
        <w:t>выпендриваться</w:t>
      </w:r>
      <w:proofErr w:type="gramEnd"/>
      <w:r>
        <w:t xml:space="preserve"> – не дадим денег и твое же население через полгода тебя и сожрет. Следовательно, чем больше бюджет у муниципального образования, чем оно богаче, тем оно независимее. На наш город механизмом «не получишь денег» повлиять нельзя. Губернатор может натравить на «</w:t>
      </w:r>
      <w:proofErr w:type="gramStart"/>
      <w:r>
        <w:t>строптивого</w:t>
      </w:r>
      <w:proofErr w:type="gramEnd"/>
      <w:r>
        <w:t xml:space="preserve"> главу» правоохранительные органы, попытаться повлиять через партийный канал (большинство чиновников - члены партии «Единая Россия»), но не через финансовый. Это очень важно, ибо финансовый канал самый действенный.</w:t>
      </w:r>
    </w:p>
    <w:p w:rsidR="00D55E68" w:rsidRDefault="00D55E68" w:rsidP="00DB3723">
      <w:pPr>
        <w:spacing w:after="0" w:line="240" w:lineRule="auto"/>
        <w:ind w:firstLine="709"/>
        <w:jc w:val="both"/>
      </w:pPr>
      <w:r>
        <w:t xml:space="preserve">Главная задача главы муниципального образования – выстроить правильные отношения с губернатором. Эти отношения можно строить по-разному. Можно просто «заносить» наверх и тогда губернатор не будет применять меры неформального воздействия. Такие простые отношения уже уходят в прошлое. Да и вообще философия власти постепенно меняется. Глава может лояльно относиться к бизнесу, которому благоволит губернатор. </w:t>
      </w:r>
    </w:p>
    <w:p w:rsidR="00D55E68" w:rsidRDefault="00D55E68" w:rsidP="00DB3723">
      <w:pPr>
        <w:spacing w:after="0" w:line="240" w:lineRule="auto"/>
        <w:ind w:firstLine="709"/>
        <w:jc w:val="both"/>
      </w:pPr>
      <w:r>
        <w:t xml:space="preserve">Но главная разменная карта – это результат нужного кандидата или партии (Единая Россия) на выборах. </w:t>
      </w:r>
    </w:p>
    <w:p w:rsidR="00D55E68" w:rsidRDefault="00D55E68" w:rsidP="00E275C4">
      <w:pPr>
        <w:spacing w:after="0" w:line="240" w:lineRule="auto"/>
        <w:ind w:firstLine="709"/>
        <w:jc w:val="both"/>
      </w:pPr>
      <w:r>
        <w:t xml:space="preserve">Федеральный центр ставит задачу – нужен такой-то результат, но без скандалов и желательно честно. Авторитет никому терять не хочется. </w:t>
      </w:r>
    </w:p>
    <w:p w:rsidR="00D55E68" w:rsidRDefault="00D55E68" w:rsidP="00E275C4">
      <w:pPr>
        <w:spacing w:after="0" w:line="240" w:lineRule="auto"/>
        <w:ind w:firstLine="709"/>
        <w:jc w:val="both"/>
      </w:pPr>
      <w:r>
        <w:t xml:space="preserve">Губернатор транслирует задачу на местный уровень, но уже несколько иначе. Делай что хочешь, закрою глаза на все, но нужный результат дай, иначе не видать тебе субсидий из бюджета и вообще моего расположения. Но скандалы, опять же, не нужны. Глава уже ставит задачу перед Председателем избирательной комиссии, но снова немного иначе: нужен результат, делай что хочешь, прикрою везде, а скорее всего и сам буду участвовать в фальсификациях и подтасовках при необходимости, но результат дать нужно. </w:t>
      </w:r>
    </w:p>
    <w:p w:rsidR="00D55E68" w:rsidRDefault="00D55E68" w:rsidP="00E275C4">
      <w:pPr>
        <w:spacing w:after="0" w:line="240" w:lineRule="auto"/>
        <w:ind w:firstLine="709"/>
        <w:jc w:val="both"/>
      </w:pPr>
      <w:r>
        <w:t xml:space="preserve"> Если муниципальным образованием руководит умелый политик, то он не склонен тупо «ломать через колено» общественность - гражданское общество (см. ниже), если таковая имеется в городе. Обычно такие политики ведут умеренный образ жизни, особо не замешаны в коррупционных скандалах, стараются не портить отношений ни с кем. Про </w:t>
      </w:r>
      <w:proofErr w:type="gramStart"/>
      <w:r>
        <w:t>таких</w:t>
      </w:r>
      <w:proofErr w:type="gramEnd"/>
      <w:r>
        <w:t xml:space="preserve"> говорят: сам берет, другим дает, но не </w:t>
      </w:r>
      <w:proofErr w:type="spellStart"/>
      <w:r>
        <w:t>борзеет</w:t>
      </w:r>
      <w:proofErr w:type="spellEnd"/>
      <w:r>
        <w:t xml:space="preserve"> и про народ не забывает. При такой позиции, основная часть избирателей сама сделает выбор в пользу нужной партии или кандидата, их только нужно немного направить в «правильную» сторону при помощи «придворной общественности» (см. ниже), местных подконтрольных СМИ, руководителей местных якобы «оппозиционных партий». Есть руководители муниципальных образований другого толка, такие как бывший глава г. Химки В. В. Стрельченко. Этот ломал «через колено» всех и все на выборах, да и не только на выборах. Такой тип руководителей-преступников постепенно уходит в прошлое.</w:t>
      </w:r>
    </w:p>
    <w:p w:rsidR="00D55E68" w:rsidRDefault="00D55E68" w:rsidP="00E275C4">
      <w:pPr>
        <w:spacing w:after="0" w:line="240" w:lineRule="auto"/>
        <w:ind w:firstLine="708"/>
        <w:jc w:val="both"/>
      </w:pPr>
      <w:r>
        <w:t>Обязательным условием нормальной работы является спокойствие в муниципальном образовании. Митинги или публичные скандалы недопустимы. Если это происходит систематически, то главу могут попросить подать в отставку по-хорошему.</w:t>
      </w:r>
    </w:p>
    <w:p w:rsidR="00D55E68" w:rsidRDefault="00D55E68" w:rsidP="00E275C4">
      <w:pPr>
        <w:spacing w:after="0" w:line="240" w:lineRule="auto"/>
        <w:ind w:firstLine="708"/>
        <w:jc w:val="both"/>
      </w:pPr>
      <w:r>
        <w:t xml:space="preserve">Важный момент. В Московской области есть такой орган – Управление по внутренней политике и взаимодействию с органами местного самоуправления, которым сейчас руководит Андрей </w:t>
      </w:r>
      <w:proofErr w:type="spellStart"/>
      <w:r>
        <w:t>Ильницкий</w:t>
      </w:r>
      <w:proofErr w:type="spellEnd"/>
      <w:r>
        <w:t xml:space="preserve"> (кстати, очень грамотный руководитель). Подобный орган есть в любом субъекте Федерации. Несмотря на кажущуюся незаметность этого управления, оно играет ключевую роль в политическом процессе в любом регионе. Именно там разрабатываются предвыборные стратегии </w:t>
      </w:r>
      <w:proofErr w:type="spellStart"/>
      <w:r>
        <w:t>провластных</w:t>
      </w:r>
      <w:proofErr w:type="spellEnd"/>
      <w:r>
        <w:t xml:space="preserve"> кандидатов, дается добро на выборы тем или иным партиям, </w:t>
      </w:r>
      <w:proofErr w:type="spellStart"/>
      <w:r>
        <w:t>мониторится</w:t>
      </w:r>
      <w:proofErr w:type="spellEnd"/>
      <w:r>
        <w:t xml:space="preserve"> политическая ситуация по всей области, готовятся доклады губернатору о настроениях и болевых точках в области. Это управление – «серый кардинал» всей политической жизни региона. Благополучие главы района напрямую зависит от заключения этого управления.</w:t>
      </w:r>
    </w:p>
    <w:p w:rsidR="00D55E68" w:rsidRDefault="00D55E68" w:rsidP="00E275C4">
      <w:pPr>
        <w:spacing w:after="0" w:line="240" w:lineRule="auto"/>
        <w:ind w:firstLine="709"/>
        <w:jc w:val="both"/>
      </w:pPr>
      <w:r>
        <w:t xml:space="preserve">Итог: как губернатор, так и глава города очень заинтересованы друг в друге. Они имеют друг на друга влияние и никому не выгодно начинать открытую войну. Выгоднее соблюдать неформальные договоренности, если в муниципальном образовании не происходят форс-мажорные обстоятельства. Это могут быть коррупционные и публичные скандалы, открытое притеснение СМИ и гражданских активистов. Тогда губернатору необходимо реагировать на ситуацию, потому что Федеральный центр требует с него эту реакцию. Тут уж приходится выбирать, что дороже: свое кресло или защита кресла проштрафившегося главы района. Как </w:t>
      </w:r>
      <w:r>
        <w:lastRenderedPageBreak/>
        <w:t>губернатор, так и глава района знают друг о друге очень много любопытной и достоверной информации, которая неизвестна широкой публике. Поэтому уход главы со скандалом чреват просачиванием этой информации наружу. А это потеря авторитета. Именно поэтому главы районов уходят в «почетные отставки», а не садятся на скамью подсудимых. На скамье ему терять будет нечего, и он может рассказать даже то, чего не знает. Исключение – одновременная смена команды – региональной и муниципальной. Московская область и г. Химки сейчас именно в таком положении, поэтому есть серьезный шанс, что бывшее руководство нашего города может быть привлечено к уголовной ответственности за те «геройства», которые происходили в городе с 2004 года.</w:t>
      </w:r>
    </w:p>
    <w:p w:rsidR="00D55E68" w:rsidRDefault="00D55E68" w:rsidP="00E275C4">
      <w:pPr>
        <w:spacing w:after="0" w:line="240" w:lineRule="auto"/>
        <w:ind w:firstLine="709"/>
        <w:jc w:val="both"/>
      </w:pPr>
      <w:proofErr w:type="gramStart"/>
      <w:r>
        <w:t>Чем больше и богаче муниципальное образование, тем губернатор больше заинтересован в хороших отношения с главой города, который во многом независим от губернатора.</w:t>
      </w:r>
      <w:proofErr w:type="gramEnd"/>
      <w:r>
        <w:t xml:space="preserve"> Ведь это результаты на выборах, налоги в бюджет, развитие региона.</w:t>
      </w:r>
    </w:p>
    <w:p w:rsidR="00D55E68" w:rsidRDefault="00D55E68" w:rsidP="00E275C4">
      <w:pPr>
        <w:spacing w:after="0" w:line="240" w:lineRule="auto"/>
        <w:ind w:firstLine="709"/>
        <w:jc w:val="both"/>
      </w:pPr>
    </w:p>
    <w:p w:rsidR="00D55E68" w:rsidRDefault="00D55E68" w:rsidP="003E3960">
      <w:pPr>
        <w:pStyle w:val="3"/>
        <w:jc w:val="center"/>
      </w:pPr>
      <w:bookmarkStart w:id="12" w:name="_Toc348922440"/>
      <w:bookmarkStart w:id="13" w:name="_Toc358579247"/>
      <w:r>
        <w:t>Местная элита</w:t>
      </w:r>
      <w:bookmarkEnd w:id="12"/>
      <w:r>
        <w:t>.</w:t>
      </w:r>
      <w:bookmarkEnd w:id="13"/>
    </w:p>
    <w:p w:rsidR="00D55E68" w:rsidRDefault="00D55E68" w:rsidP="003C4C77">
      <w:pPr>
        <w:spacing w:after="0" w:line="240" w:lineRule="auto"/>
        <w:ind w:firstLine="709"/>
        <w:jc w:val="center"/>
        <w:rPr>
          <w:b/>
          <w:bCs/>
        </w:rPr>
      </w:pPr>
      <w:r w:rsidRPr="003C4C77">
        <w:rPr>
          <w:rFonts w:ascii="Arial" w:hAnsi="Arial" w:cs="Arial"/>
          <w:b/>
          <w:bCs/>
          <w:color w:val="000000"/>
          <w:sz w:val="20"/>
          <w:szCs w:val="20"/>
          <w:shd w:val="clear" w:color="auto" w:fill="FFFFFF"/>
        </w:rPr>
        <w:t>Политическая</w:t>
      </w:r>
      <w:r>
        <w:rPr>
          <w:rFonts w:ascii="Arial" w:hAnsi="Arial" w:cs="Arial"/>
          <w:b/>
          <w:bCs/>
          <w:color w:val="000000"/>
          <w:sz w:val="20"/>
          <w:szCs w:val="20"/>
          <w:shd w:val="clear" w:color="auto" w:fill="FFFFFF"/>
        </w:rPr>
        <w:t xml:space="preserve"> </w:t>
      </w:r>
      <w:hyperlink r:id="rId11" w:tooltip="Элита" w:history="1">
        <w:r w:rsidRPr="003C4C77">
          <w:rPr>
            <w:b/>
            <w:bCs/>
            <w:color w:val="000000"/>
          </w:rPr>
          <w:t>элита</w:t>
        </w:r>
      </w:hyperlink>
      <w:r>
        <w:rPr>
          <w:rFonts w:ascii="Arial" w:hAnsi="Arial" w:cs="Arial"/>
          <w:color w:val="000000"/>
          <w:sz w:val="20"/>
          <w:szCs w:val="20"/>
          <w:shd w:val="clear" w:color="auto" w:fill="FFFFFF"/>
        </w:rPr>
        <w:t>— привилегированная группа, которая занимает руководящие позиции во властных структурах и непосредственно участвует в принятии важнейших решений, связанных с использованием</w:t>
      </w:r>
      <w:r w:rsidRPr="003C4C77">
        <w:t> </w:t>
      </w:r>
      <w:hyperlink r:id="rId12" w:tooltip="Власть" w:history="1">
        <w:r w:rsidRPr="003C4C77">
          <w:rPr>
            <w:color w:val="000000"/>
          </w:rPr>
          <w:t>власти</w:t>
        </w:r>
      </w:hyperlink>
      <w:r>
        <w:rPr>
          <w:rFonts w:ascii="Arial" w:hAnsi="Arial" w:cs="Arial"/>
          <w:color w:val="000000"/>
          <w:sz w:val="20"/>
          <w:szCs w:val="20"/>
          <w:shd w:val="clear" w:color="auto" w:fill="FFFFFF"/>
        </w:rPr>
        <w:t xml:space="preserve">. В состав политической элиты входят люди, обладающие </w:t>
      </w:r>
      <w:proofErr w:type="spellStart"/>
      <w:r>
        <w:rPr>
          <w:rFonts w:ascii="Arial" w:hAnsi="Arial" w:cs="Arial"/>
          <w:color w:val="000000"/>
          <w:sz w:val="20"/>
          <w:szCs w:val="20"/>
          <w:shd w:val="clear" w:color="auto" w:fill="FFFFFF"/>
        </w:rPr>
        <w:t>верховно</w:t>
      </w:r>
      <w:proofErr w:type="spellEnd"/>
      <w:r>
        <w:rPr>
          <w:rFonts w:ascii="Arial" w:hAnsi="Arial" w:cs="Arial"/>
          <w:color w:val="000000"/>
          <w:sz w:val="20"/>
          <w:szCs w:val="20"/>
          <w:shd w:val="clear" w:color="auto" w:fill="FFFFFF"/>
        </w:rPr>
        <w:t>-политической властью в государственных и партийных институтах. Они, как правило, занимаются разработкой стратегии деятельности своих институтов, руководят ими.</w:t>
      </w:r>
    </w:p>
    <w:p w:rsidR="00D55E68" w:rsidRDefault="00D55E68" w:rsidP="00906E61">
      <w:pPr>
        <w:spacing w:after="0" w:line="240" w:lineRule="auto"/>
        <w:ind w:firstLine="709"/>
        <w:jc w:val="center"/>
        <w:rPr>
          <w:b/>
          <w:bCs/>
        </w:rPr>
      </w:pPr>
    </w:p>
    <w:p w:rsidR="00D55E68" w:rsidRDefault="00D55E68" w:rsidP="00906E61">
      <w:pPr>
        <w:spacing w:after="0" w:line="240" w:lineRule="auto"/>
        <w:ind w:firstLine="709"/>
        <w:jc w:val="center"/>
        <w:rPr>
          <w:b/>
          <w:bCs/>
        </w:rPr>
      </w:pPr>
      <w:r>
        <w:rPr>
          <w:b/>
          <w:bCs/>
        </w:rPr>
        <w:t>Федеральные</w:t>
      </w:r>
      <w:r w:rsidR="004B3730">
        <w:rPr>
          <w:b/>
          <w:bCs/>
        </w:rPr>
        <w:t xml:space="preserve"> и региональные </w:t>
      </w:r>
      <w:r>
        <w:rPr>
          <w:b/>
          <w:bCs/>
        </w:rPr>
        <w:t>надзорные органы.</w:t>
      </w:r>
    </w:p>
    <w:p w:rsidR="00D55E68" w:rsidRDefault="00D55E68" w:rsidP="00906E61">
      <w:pPr>
        <w:spacing w:after="0" w:line="240" w:lineRule="auto"/>
        <w:ind w:firstLine="709"/>
        <w:jc w:val="center"/>
        <w:rPr>
          <w:b/>
          <w:bCs/>
        </w:rPr>
      </w:pPr>
      <w:r w:rsidRPr="004F68CF">
        <w:rPr>
          <w:b/>
          <w:bCs/>
        </w:rPr>
        <w:t>Правоохранительные органы</w:t>
      </w:r>
      <w:r>
        <w:rPr>
          <w:b/>
          <w:bCs/>
        </w:rPr>
        <w:t>.</w:t>
      </w:r>
    </w:p>
    <w:p w:rsidR="00D55E68" w:rsidRDefault="00D55E68" w:rsidP="00906E61">
      <w:pPr>
        <w:spacing w:after="0" w:line="240" w:lineRule="auto"/>
        <w:ind w:firstLine="709"/>
        <w:jc w:val="center"/>
        <w:rPr>
          <w:b/>
          <w:bCs/>
        </w:rPr>
      </w:pPr>
      <w:r>
        <w:rPr>
          <w:b/>
          <w:bCs/>
        </w:rPr>
        <w:t>С</w:t>
      </w:r>
      <w:r w:rsidRPr="004F68CF">
        <w:rPr>
          <w:b/>
          <w:bCs/>
        </w:rPr>
        <w:t>удебная система.</w:t>
      </w:r>
    </w:p>
    <w:p w:rsidR="00D55E68" w:rsidRDefault="00D55E68" w:rsidP="00E275C4">
      <w:pPr>
        <w:spacing w:after="0" w:line="240" w:lineRule="auto"/>
        <w:ind w:firstLine="708"/>
        <w:jc w:val="both"/>
      </w:pPr>
      <w:r>
        <w:t xml:space="preserve">На самом деле муниципальную власть контролирует очень много государственных органов как </w:t>
      </w:r>
      <w:proofErr w:type="gramStart"/>
      <w:r>
        <w:t>федеральный</w:t>
      </w:r>
      <w:proofErr w:type="gramEnd"/>
      <w:r>
        <w:t xml:space="preserve">, так и региональных. В каждом городе или районе есть территориальные отделы практически всех надзорных органов, в том числе и правоохранительных. Из правоохранительных органов первый с кем необходимо выстроить отношения – это отдел ФСБ, курирующий данное муниципальное образование. За каждым большим городом закреплен сотрудник ФСБ, который является его куратором. Это ребята незаметные, но ссориться с ними не хочет никто: ни прокурорские работники, ни сотрудники МВД. Именно незаметные ребята из ФСБ держат руку на пульсе в муниципальном образовании. Наверное, это и правильно, только если эти деятели не начинают путать свои личные интересы с </w:t>
      </w:r>
      <w:proofErr w:type="gramStart"/>
      <w:r>
        <w:t>государственными</w:t>
      </w:r>
      <w:proofErr w:type="gramEnd"/>
      <w:r>
        <w:t xml:space="preserve">. Но ФСБ не имеет права давать официальные предписания, если они не касаются государственной безопасности или терроризма. Оно может действовать только «звонками» и «личными встречами». Под видом борьбы с терроризмом можно устроить </w:t>
      </w:r>
      <w:proofErr w:type="gramStart"/>
      <w:r>
        <w:t>строптивому</w:t>
      </w:r>
      <w:proofErr w:type="gramEnd"/>
      <w:r>
        <w:t xml:space="preserve"> главе очень беспокойную жизнь. Но в основном ФСБ напрямую не действует – это политически неверно. Безопаснее натравить на </w:t>
      </w:r>
      <w:proofErr w:type="gramStart"/>
      <w:r>
        <w:t>строптивого</w:t>
      </w:r>
      <w:proofErr w:type="gramEnd"/>
      <w:r>
        <w:t xml:space="preserve"> главу другие правоохранительные органы. </w:t>
      </w:r>
      <w:proofErr w:type="gramStart"/>
      <w:r>
        <w:t>Такие</w:t>
      </w:r>
      <w:proofErr w:type="gramEnd"/>
      <w:r>
        <w:t xml:space="preserve"> как прокуратура или МВД. Вообще ФСБ очень редко злоупотребляет своими полномочиями. Все-таки в этом ведомстве остался, какой-никакой внутренний контроль и там заботятся о своей репутации, но не везде.  А вот прокуратура совсем иное дело, и при нужде попользоваться ей – это святое.</w:t>
      </w:r>
    </w:p>
    <w:p w:rsidR="00D55E68" w:rsidRDefault="00D55E68" w:rsidP="00E275C4">
      <w:pPr>
        <w:spacing w:after="0" w:line="240" w:lineRule="auto"/>
        <w:ind w:firstLine="708"/>
        <w:jc w:val="both"/>
      </w:pPr>
      <w:r>
        <w:t xml:space="preserve">Очень важно выстроить отношения с местным отделом прокуратуры. Этот орган может доставить очень много неприятностей главе города. Прокуратура вправе давать </w:t>
      </w:r>
      <w:proofErr w:type="gramStart"/>
      <w:r>
        <w:t>обязательные к исполнению</w:t>
      </w:r>
      <w:proofErr w:type="gramEnd"/>
      <w:r>
        <w:t xml:space="preserve"> предписания об устранении нарушения закона. Но может и «не замечать» нарушений закона. А так как Химки до недавнего времени функционировали «по понятиям», то выстраивание отношений с прокуратурой являлось ключевой задачей. В нашем городе за последние годы сменилось несколько прокуроров. Причина этого лежит в порядочности прокуроров или в отсутствии таковой. Если у прокурора сохранились хоть какие-то остатки порядочности, то он не мог долго работать в Химках, прекрасно понимая, что законы здесь не соблюдаются в принципе. А с отделом ФСБ, курирующим наш город, к сожалению, у прошлого руководства были выстроены прекрасные отношения, поэтому, если прокуратура начала бы работать на полную мощность – это грозило бы той же прокуратуре большими неприятностями. Нашли бы, чем повлиять на прокуратуру. Также в дело может идти косвенный подкуп. Город в </w:t>
      </w:r>
      <w:r>
        <w:lastRenderedPageBreak/>
        <w:t xml:space="preserve">качестве безвозмездной помощи может закупить для прокуратуры оргтехнику, выделить лучшее помещение. Можно  и откупиться квартирой прокурору. Конечно, никто в открытую не будет давать взятку квартирой. Она выделяется в служебное пользование, а через два-три года без лишнего шума приватизируется. После таких отношений прокурор города становится намного сговорчивее и стоит уже не на страже закона, а ищет возможность «отмазать» местное руководство. Если, конечно, сверху будет разнос прокурору, то он примет меры. Своего места все-таки никто лишаться не хочет. Но это будут полумеры, чтобы только отчитаться наверх, а сама порочная система не претерпит никаких изменений. Если что-то поменяется  при новом Главе – это только можно приветствовать.  </w:t>
      </w:r>
    </w:p>
    <w:p w:rsidR="00D55E68" w:rsidRDefault="00D55E68" w:rsidP="00E275C4">
      <w:pPr>
        <w:spacing w:after="0" w:line="240" w:lineRule="auto"/>
        <w:ind w:firstLine="708"/>
        <w:jc w:val="both"/>
      </w:pPr>
      <w:r>
        <w:t xml:space="preserve">С местным отделом МВД отношения совсем уж простые. Из бюджета города идет официальная доплата работникам УВД по г. Химки, поэтому отношения выстраиваются сами собой. Если они натянутые, то глава города просто выделит на следующий год меньшую сумму и те же рядовые полицейские сделают все, чтобы снять строптивого начальника местного УВД. Сейчас местные доплаты пытаются отменить и перевести всю полицию на федеральное финансирование. </w:t>
      </w:r>
    </w:p>
    <w:p w:rsidR="00D55E68" w:rsidRDefault="00D55E68" w:rsidP="00E275C4">
      <w:pPr>
        <w:spacing w:after="0" w:line="240" w:lineRule="auto"/>
        <w:ind w:firstLine="708"/>
        <w:jc w:val="both"/>
      </w:pPr>
      <w:r>
        <w:t>Может быть, доплаты из местного бюджета полицейским - это правильное решение, если МВД занимается охраной общественного порядка. Но МВД также вынуждено заниматься экономическими преступлениями, в том числе расследованием коррупционных преступлений. Этого в МВД делать никто не хочет, потому что многие сотрудники сами являются коррупционерами. И тут мало чего зависит от начальника. Он может давать поручения и указания, но коль нижний состав повязан круговой порукой, он будет искать, как бы обойти указания начальника, а не исполнять их. Как разорвать порочный круг, пока ответа нет. Наверное, необходима постоянная ротация кадров.</w:t>
      </w:r>
    </w:p>
    <w:p w:rsidR="00D55E68" w:rsidRDefault="00D55E68" w:rsidP="005D5A58">
      <w:pPr>
        <w:spacing w:after="0" w:line="240" w:lineRule="auto"/>
        <w:ind w:firstLine="708"/>
        <w:jc w:val="both"/>
      </w:pPr>
      <w:r>
        <w:t xml:space="preserve">Также необходимо сказать несколько слов о федеральных и региональных надзорных органах. Самый грозный федеральный надзорный орган после силовиков – </w:t>
      </w:r>
      <w:proofErr w:type="spellStart"/>
      <w:r>
        <w:t>Роспотребнадзор</w:t>
      </w:r>
      <w:proofErr w:type="spellEnd"/>
      <w:r>
        <w:t>.</w:t>
      </w:r>
    </w:p>
    <w:p w:rsidR="00D55E68" w:rsidRDefault="00D55E68" w:rsidP="005D5A58">
      <w:pPr>
        <w:spacing w:after="0" w:line="240" w:lineRule="auto"/>
        <w:ind w:firstLine="708"/>
        <w:jc w:val="both"/>
      </w:pPr>
      <w:r>
        <w:t xml:space="preserve"> Главный санитарный врач города – серьезная и грозная политическая сила. Полномочия у </w:t>
      </w:r>
      <w:proofErr w:type="spellStart"/>
      <w:r>
        <w:t>Роспотребнадзора</w:t>
      </w:r>
      <w:proofErr w:type="spellEnd"/>
      <w:r>
        <w:t xml:space="preserve"> очень широкие и он может, при желании, практически парализовать жизнь в городе. Конфликты с главным санитарным врачом города недопустимы. Санитарные нормы нарушаются всеми и повсеместно, начиная от простых торговых ларьков на улице и заканчивая самой Администрацией. Поэтому очень важно наладить с Главным санитарным врачом города хорошие отношения.  </w:t>
      </w:r>
    </w:p>
    <w:p w:rsidR="00D55E68" w:rsidRDefault="00D55E68" w:rsidP="005D5A58">
      <w:pPr>
        <w:spacing w:after="0" w:line="240" w:lineRule="auto"/>
        <w:ind w:firstLine="708"/>
        <w:jc w:val="both"/>
      </w:pPr>
      <w:r>
        <w:t>Из региональных надзорных органов нужно выделить три: Жил</w:t>
      </w:r>
      <w:r w:rsidR="004B3730">
        <w:t xml:space="preserve">ищная </w:t>
      </w:r>
      <w:r>
        <w:t>инспекция</w:t>
      </w:r>
      <w:r w:rsidR="004B3730">
        <w:t xml:space="preserve"> (ГЖИ)</w:t>
      </w:r>
      <w:r>
        <w:t xml:space="preserve">, </w:t>
      </w:r>
      <w:r w:rsidR="004B3730">
        <w:t xml:space="preserve">Строительный </w:t>
      </w:r>
      <w:r>
        <w:t>надзор</w:t>
      </w:r>
      <w:r w:rsidR="004B3730">
        <w:t xml:space="preserve"> (</w:t>
      </w:r>
      <w:proofErr w:type="spellStart"/>
      <w:r w:rsidR="004B3730">
        <w:t>Стройнадзор</w:t>
      </w:r>
      <w:proofErr w:type="spellEnd"/>
      <w:r w:rsidR="004B3730">
        <w:t xml:space="preserve">) </w:t>
      </w:r>
      <w:r>
        <w:t xml:space="preserve">и Административно-техническая инспекция (АТИ).  </w:t>
      </w:r>
      <w:r w:rsidR="004B3730">
        <w:t xml:space="preserve"> </w:t>
      </w:r>
    </w:p>
    <w:p w:rsidR="00D55E68" w:rsidRDefault="00D55E68" w:rsidP="005D5A58">
      <w:pPr>
        <w:spacing w:after="0" w:line="240" w:lineRule="auto"/>
        <w:ind w:firstLine="708"/>
        <w:jc w:val="both"/>
      </w:pPr>
      <w:r>
        <w:t>В сфере ЖКХ, как известно, у нас в стране полнейший бардак и г. Химки здесь не исключение. За всем этим должна следить</w:t>
      </w:r>
      <w:r w:rsidR="004B3730">
        <w:t xml:space="preserve"> </w:t>
      </w:r>
      <w:r>
        <w:t>Жили</w:t>
      </w:r>
      <w:r w:rsidR="004B3730">
        <w:t>щная и</w:t>
      </w:r>
      <w:r>
        <w:t xml:space="preserve">нспекция. С недавнего времени Жилищной инспекции делегировали серьезные полномочия и как она ими воспользуется, будет напрямую зависеть от того, как Глава выстроит отношения с жилищным инспектором, курирующим район. Впрочем, это отношения уже не Главы, а зама по ЖКХ. </w:t>
      </w:r>
    </w:p>
    <w:p w:rsidR="00D55E68" w:rsidRDefault="00D55E68" w:rsidP="005D5A58">
      <w:pPr>
        <w:spacing w:after="0" w:line="240" w:lineRule="auto"/>
        <w:ind w:firstLine="708"/>
        <w:jc w:val="both"/>
      </w:pPr>
      <w:proofErr w:type="spellStart"/>
      <w:r>
        <w:t>Стройнадзор</w:t>
      </w:r>
      <w:proofErr w:type="spellEnd"/>
      <w:r>
        <w:t xml:space="preserve"> </w:t>
      </w:r>
      <w:proofErr w:type="gramStart"/>
      <w:r>
        <w:t>тоже самое</w:t>
      </w:r>
      <w:proofErr w:type="gramEnd"/>
      <w:r>
        <w:t xml:space="preserve">. Все строительство идет с нарушениями где-то значительными, где-то не очень и </w:t>
      </w:r>
      <w:proofErr w:type="spellStart"/>
      <w:r>
        <w:t>Стройнадзор</w:t>
      </w:r>
      <w:proofErr w:type="spellEnd"/>
      <w:r>
        <w:t xml:space="preserve"> может реагировать, а может и не замечать безобразий при ведении строительства.</w:t>
      </w:r>
    </w:p>
    <w:p w:rsidR="00D55E68" w:rsidRDefault="00D55E68" w:rsidP="005D5A58">
      <w:pPr>
        <w:spacing w:after="0" w:line="240" w:lineRule="auto"/>
        <w:ind w:firstLine="708"/>
        <w:jc w:val="both"/>
      </w:pPr>
      <w:r>
        <w:t xml:space="preserve">Конечно, формально, к административной ответственности </w:t>
      </w:r>
      <w:proofErr w:type="spellStart"/>
      <w:r>
        <w:t>Роспотребнадзором</w:t>
      </w:r>
      <w:proofErr w:type="spellEnd"/>
      <w:r>
        <w:t xml:space="preserve">, </w:t>
      </w:r>
      <w:proofErr w:type="spellStart"/>
      <w:r>
        <w:t>Жилинспекцией</w:t>
      </w:r>
      <w:proofErr w:type="spellEnd"/>
      <w:r>
        <w:t xml:space="preserve">, </w:t>
      </w:r>
      <w:proofErr w:type="spellStart"/>
      <w:r>
        <w:t>Стройнадзором</w:t>
      </w:r>
      <w:proofErr w:type="spellEnd"/>
      <w:r>
        <w:t xml:space="preserve"> привлекаются коммерсанты, управляющие компании и застройщики. </w:t>
      </w:r>
    </w:p>
    <w:p w:rsidR="00D55E68" w:rsidRDefault="00D55E68" w:rsidP="005D5A58">
      <w:pPr>
        <w:spacing w:after="0" w:line="240" w:lineRule="auto"/>
        <w:ind w:firstLine="708"/>
        <w:jc w:val="both"/>
      </w:pPr>
      <w:r>
        <w:t xml:space="preserve">Но как часто бывает, все эти компании или принадлежат родственникам и знакомым или являются муниципальными предприятиями, или каким-то другим образом аффилированы с местным чиновничеством. И, конечно, наверх идет плохая статистика. А областное правительство очень внимательно анализирует подобную статистику. Ведь у нас принцип – в муниципальном образовании может происходить все что угодно, лишь бы наверх шла хорошая статистика. </w:t>
      </w:r>
    </w:p>
    <w:p w:rsidR="00D55E68" w:rsidRDefault="00D55E68" w:rsidP="005D5A58">
      <w:pPr>
        <w:spacing w:after="0" w:line="240" w:lineRule="auto"/>
        <w:ind w:firstLine="708"/>
        <w:jc w:val="both"/>
      </w:pPr>
      <w:r>
        <w:t>Административно-техническая инспекция – это практически муниципальная структура, хотя формально она является областной.</w:t>
      </w:r>
      <w:r w:rsidR="004B3730">
        <w:t xml:space="preserve"> В основном следит за тем, чтобы при ведении дорожных или земляных работ соблюдались все нормы. </w:t>
      </w:r>
      <w:r>
        <w:t xml:space="preserve">Она упоминается здесь, только для того, чтобы активисты знали, что есть такая структура и ей, при необходимости можно воспользоваться.   </w:t>
      </w:r>
    </w:p>
    <w:p w:rsidR="00D55E68" w:rsidRDefault="00D55E68" w:rsidP="00E275C4">
      <w:pPr>
        <w:spacing w:after="0" w:line="240" w:lineRule="auto"/>
        <w:jc w:val="both"/>
      </w:pPr>
      <w:r>
        <w:lastRenderedPageBreak/>
        <w:tab/>
        <w:t xml:space="preserve">Судебная власть мало влияет на местную жизнь города. Здесь ситуация очень простая. Судей немного – в Химках их около 15. Мировых судей я в расчет не беру. Достаточно выдать в служебное пользование каждому судье по квартире, или даже только председателю суда – и все ключевые дела будут решаться в пользу местной администрации. По мелким делам, председателя суда не беспокоят. Здесь судьи в основном принимают решение так, как это должно быть по закону. По крупным делам, особенно по незаконной сдаче земли в аренду или по незаконному строительству в Химкинском суде выиграть дело нельзя в принципе! Ни один судья не возьмет на себя ответственность принять решение против администрации, понимая, какие деньги крутятся в обороте и зная крутой нрав местной администрации. Феодализм чистой воды. Так было при старой администрации. Если </w:t>
      </w:r>
      <w:proofErr w:type="gramStart"/>
      <w:r>
        <w:t>при</w:t>
      </w:r>
      <w:proofErr w:type="gramEnd"/>
      <w:r>
        <w:t xml:space="preserve"> </w:t>
      </w:r>
      <w:proofErr w:type="gramStart"/>
      <w:r>
        <w:t>новой</w:t>
      </w:r>
      <w:proofErr w:type="gramEnd"/>
      <w:r>
        <w:t xml:space="preserve"> будут изменения, лучше станет всем.</w:t>
      </w:r>
    </w:p>
    <w:p w:rsidR="00D55E68" w:rsidRDefault="00D55E68" w:rsidP="00C97527">
      <w:pPr>
        <w:spacing w:after="0" w:line="240" w:lineRule="auto"/>
        <w:ind w:firstLine="708"/>
        <w:jc w:val="both"/>
      </w:pPr>
      <w:r>
        <w:t xml:space="preserve">Тем не менее, с судом необходимо выстроить отношения, иначе судебная система может дать сбой в самый неподходящий момент. Допустим на выборах. Здесь речь идет не о финансовых отношениях, однако результат на выборах очень важен для главы. А если у главы плохие отношения с председателем суда, то суд может «выкинуть коленце» такому главе. </w:t>
      </w:r>
      <w:proofErr w:type="gramStart"/>
      <w:r>
        <w:t>Ни одни выборы не проходят без обращения какой-либо из сторон в суд.</w:t>
      </w:r>
      <w:proofErr w:type="gramEnd"/>
      <w:r>
        <w:t xml:space="preserve"> На всех выборах есть нарушения. Суды, в основном, подходят к нарушениям избирательно. Своим прощают все (Единая Россия, </w:t>
      </w:r>
      <w:proofErr w:type="spellStart"/>
      <w:r>
        <w:t>провластные</w:t>
      </w:r>
      <w:proofErr w:type="spellEnd"/>
      <w:r>
        <w:t xml:space="preserve"> кандидаты). У врагов (все остальные) ищут любой повод, чтобы снять с выборов. Но так бывает не всегда. Как пример можно привести выборы в 2012 году губернатора Брянской области. Областной суд снял действующего губернатора области </w:t>
      </w:r>
      <w:proofErr w:type="spellStart"/>
      <w:r>
        <w:t>Денина</w:t>
      </w:r>
      <w:proofErr w:type="spellEnd"/>
      <w:r>
        <w:t xml:space="preserve"> за неправильно собранные подписи. Это решение чисто политическое и принято исходя из клановых войн, а не во имя справедливости. Вот «коленце», которое выкинул председатель Брянского областного суда губернатору. </w:t>
      </w:r>
    </w:p>
    <w:p w:rsidR="00D55E68" w:rsidRDefault="00D55E68" w:rsidP="00E275C4">
      <w:pPr>
        <w:ind w:firstLine="708"/>
        <w:jc w:val="center"/>
        <w:rPr>
          <w:b/>
          <w:bCs/>
        </w:rPr>
      </w:pPr>
    </w:p>
    <w:p w:rsidR="00D55E68" w:rsidRDefault="00D55E68" w:rsidP="003E3960">
      <w:pPr>
        <w:pStyle w:val="3"/>
        <w:jc w:val="center"/>
      </w:pPr>
      <w:bookmarkStart w:id="14" w:name="_Toc348922441"/>
      <w:bookmarkStart w:id="15" w:name="_Toc358579248"/>
      <w:r>
        <w:t>Крупный внешний бизнес</w:t>
      </w:r>
      <w:bookmarkEnd w:id="14"/>
      <w:r>
        <w:t>.</w:t>
      </w:r>
      <w:bookmarkEnd w:id="15"/>
    </w:p>
    <w:p w:rsidR="00D55E68" w:rsidRDefault="00D55E68" w:rsidP="00E659CF">
      <w:pPr>
        <w:spacing w:after="0" w:line="240" w:lineRule="auto"/>
        <w:ind w:firstLine="709"/>
        <w:jc w:val="both"/>
      </w:pPr>
      <w:r w:rsidRPr="00815029">
        <w:t>В любом регионе есть крупный бизнес, к которому благосклонно относится губернатор.</w:t>
      </w:r>
      <w:r>
        <w:t xml:space="preserve"> В Подмосковье это в основном строительный бизнес, потому что земля дорогая и близка Москва. Чем дальше от Москвы, тем жилищное строительство менее прибыльно. Задача бизнеса – заработать как можно больше денег. Крупный бизнес особо не старается выстроить отношения с главой. За него это сделал губернатор. Любой глава понимает, что если он начнет «</w:t>
      </w:r>
      <w:proofErr w:type="gramStart"/>
      <w:r>
        <w:t>выпендриваться</w:t>
      </w:r>
      <w:proofErr w:type="gramEnd"/>
      <w:r>
        <w:t>», то губернатор все равно найдет способ, как повлиять на главу, чтобы именно этот крупный бизнес присутствовал в городе. Чем более независим финансово глава района, тем больше вероятность, что строительный бизнес будут вести структуры, подконтрольные главе, а не губернатору. Также бывают ситуации, когда по такой же схеме федеральный центр выходит на губернатора. Если глава заботится о городе и преследует не только свои частные интересы, то он старается выжать из строительного бизнеса по максимуму. То есть помимо бестолкового впихивания жилых домов он добивается, чтобы застройщик строил и социальные объекты, такие как школы и детские сады. Если же команда главы заинтересована только в личном обогащении, то идут банальные откаты за выдачу «разрешения на строительство».</w:t>
      </w:r>
    </w:p>
    <w:p w:rsidR="00D55E68" w:rsidRDefault="00D55E68" w:rsidP="00C910BD">
      <w:pPr>
        <w:spacing w:after="0" w:line="240" w:lineRule="auto"/>
        <w:ind w:firstLine="709"/>
        <w:jc w:val="both"/>
      </w:pPr>
      <w:r>
        <w:t>Крупный бизнес очень сильно влияет на политический процесс так как, в основном, разрешения на строительство выдаются с нарушением. Для этого применяется мягкое давление на главу, что в случае невыдачи разрешения будут применены меры неформального характера, а в случае выдачи и глава в накладе не останется. Как следствие возрастает социальная напряженность вблизи точечной застройки. Это чревато выходом ситуации из-под контроля. Подобные стычки при прошлом руководстве города стали нормой.</w:t>
      </w:r>
    </w:p>
    <w:p w:rsidR="00D55E68" w:rsidRDefault="00D55E68" w:rsidP="00E275C4">
      <w:pPr>
        <w:spacing w:after="0" w:line="240" w:lineRule="auto"/>
        <w:ind w:firstLine="709"/>
        <w:jc w:val="both"/>
      </w:pPr>
      <w:r>
        <w:t>Региональная власть очень пристально следит за всеми подобными эпизодами и после каждого глава вызывается «на ковер» к губернатору. Впрочем, речь на этих беседах идет, в основном, не о защите прав граждан, а о том, что нужно сделать, чтобы погасить социальную напряженность, но при этом ничего по существу не меняя. То есть не решить конфликт по существу, а загнать его подальше внутрь, в надежде, что потом все само собой рассосется. Мол, люди привыкнут, и все пойдет по-старому. Но социальная напряженность все равно остается, хоть и в скрытом виде.</w:t>
      </w:r>
    </w:p>
    <w:p w:rsidR="00D55E68" w:rsidRDefault="00D55E68" w:rsidP="00E275C4">
      <w:pPr>
        <w:spacing w:after="0" w:line="240" w:lineRule="auto"/>
        <w:ind w:firstLine="709"/>
        <w:jc w:val="both"/>
      </w:pPr>
      <w:r>
        <w:lastRenderedPageBreak/>
        <w:t xml:space="preserve">Именно поэтому к прошлому руководству города у жителей сложилась такая лютая и совершенно искренняя ненависть. Жители воспринимались властью, как враги, с которыми необходимо бороться, соответственно и прошлую администрацию жители воспринимали так же.  </w:t>
      </w:r>
    </w:p>
    <w:p w:rsidR="00D55E68" w:rsidRDefault="00D55E68" w:rsidP="00E275C4">
      <w:pPr>
        <w:spacing w:after="0" w:line="240" w:lineRule="auto"/>
        <w:ind w:firstLine="709"/>
        <w:jc w:val="both"/>
      </w:pPr>
      <w:r>
        <w:t xml:space="preserve">Практически всегда крупный бизнес «договаривается» с местными чиновниками по поводу строительства. В основном это взятки. А уже потом к чиновникам предъявляются вполне логичные требования: мы, мол, </w:t>
      </w:r>
      <w:proofErr w:type="gramStart"/>
      <w:r>
        <w:t>заплатили и нам все равно как будут решаться</w:t>
      </w:r>
      <w:proofErr w:type="gramEnd"/>
      <w:r>
        <w:t xml:space="preserve"> проблемы с жителями. Это твоя проблема, ты знал, за что берешь деньги, нам совершенно все равно кому платить. Сказал бы заплатить жителям, мы бы заплатили им. А теперь выполняй свои обязательства. </w:t>
      </w:r>
    </w:p>
    <w:p w:rsidR="00D55E68" w:rsidRDefault="00D55E68" w:rsidP="00C910BD">
      <w:pPr>
        <w:spacing w:after="0" w:line="240" w:lineRule="auto"/>
        <w:ind w:firstLine="709"/>
        <w:jc w:val="both"/>
      </w:pPr>
      <w:r>
        <w:t xml:space="preserve">Местные чиновники, которые должны блюсти интересы жителей, зачастую наоборот, ищут, как жителей обмануть и нажиться на них. Все ли чиновники </w:t>
      </w:r>
      <w:proofErr w:type="gramStart"/>
      <w:r>
        <w:t>подлецы</w:t>
      </w:r>
      <w:proofErr w:type="gramEnd"/>
      <w:r>
        <w:t xml:space="preserve">? Нет, не все. Есть среди них и порядочные люди, но таких крайне мало. Я в таких случаях придерживаюсь следующей позиции. Вполне допускаю, что у бизнеса и чиновников есть какие-то кулуарные договоренности, но мне до этого, честно говоря, нет никакого дела. А мы, жители и инициативные группы, будем вести свою линию на соблюдение интересов жителей при застройке. По идее на нашей стороне должны быть депутаты Совета депутатов, однако до этого еще пока далеко, но так будет. </w:t>
      </w:r>
    </w:p>
    <w:p w:rsidR="00D55E68" w:rsidRDefault="00D55E68" w:rsidP="00E275C4">
      <w:pPr>
        <w:spacing w:after="0" w:line="240" w:lineRule="auto"/>
        <w:ind w:firstLine="709"/>
        <w:jc w:val="both"/>
      </w:pPr>
      <w:r>
        <w:t>Пусть чиновник выбирает - за кого он? Или за крупный бизнес, или за жителей. Если чиновник официально признает, что лоббирует интересы застройщиков в ущерб интересам жителей, значит он враг и к нему отношение соответствующее – его нужно гнать с должности, и мы должны приложить к этому максимум усилий. Если говорит, что интересы жителей для него первичны, пусть защищает интересы жителей перед тем бизнесом, от которого он, возможно, получил откат. И защищает делами, а не разговорами. Иначе мы защитим сами свои интересы, но данному чиновнику придется уйти. Такова нормальная логика событий, не так ли?</w:t>
      </w:r>
    </w:p>
    <w:p w:rsidR="00D55E68" w:rsidRDefault="00D55E68" w:rsidP="00E275C4">
      <w:pPr>
        <w:spacing w:after="0" w:line="240" w:lineRule="auto"/>
        <w:ind w:firstLine="709"/>
        <w:jc w:val="both"/>
      </w:pPr>
      <w:r>
        <w:t>Доходит до смешного. Чиновники не могут официально признать, что кто-то из них получил откат и поэтому они любят нести красивую околесицу о защите прав граждан, об упырях-застройщиках и тому подобное. А когда им говоришь, мол, подайте в суд на застройщиков и защитите своих жителей, чиновничий задор куда-то пропадает. Об этом должны знать люди, и как можно больше людей. Чиновникам на слово верить нельзя. Оценивать их деятельность нужно строго по поступкам.</w:t>
      </w:r>
    </w:p>
    <w:p w:rsidR="00D55E68" w:rsidRDefault="00D55E68" w:rsidP="007A0B67">
      <w:pPr>
        <w:pStyle w:val="3"/>
        <w:jc w:val="center"/>
        <w:rPr>
          <w:rFonts w:cs="Times New Roman"/>
        </w:rPr>
      </w:pPr>
      <w:bookmarkStart w:id="16" w:name="_Toc348922447"/>
      <w:bookmarkStart w:id="17" w:name="_Toc358579249"/>
      <w:r>
        <w:t>В</w:t>
      </w:r>
      <w:r w:rsidRPr="002E08F6">
        <w:t>нутренний мелкий бизнес</w:t>
      </w:r>
      <w:bookmarkEnd w:id="16"/>
      <w:r>
        <w:t>.</w:t>
      </w:r>
      <w:bookmarkEnd w:id="17"/>
    </w:p>
    <w:p w:rsidR="00D55E68" w:rsidRDefault="00D55E68" w:rsidP="007A0B67">
      <w:pPr>
        <w:spacing w:after="0" w:line="240" w:lineRule="auto"/>
        <w:ind w:firstLine="709"/>
        <w:jc w:val="both"/>
      </w:pPr>
      <w:r w:rsidRPr="00AC261B">
        <w:t>Выстраиван</w:t>
      </w:r>
      <w:r>
        <w:t xml:space="preserve">ие отношений с мелким бизнесом - </w:t>
      </w:r>
      <w:r w:rsidRPr="00AC261B">
        <w:t xml:space="preserve">крайне важная задача, хотя и не основная. </w:t>
      </w:r>
      <w:r>
        <w:t xml:space="preserve">Главную </w:t>
      </w:r>
      <w:r w:rsidRPr="00AC261B">
        <w:t>роль здесь играет Торгово-промышленная палата г. Химки. Этот орган координирует деятельность всего мелкого и среднего бизнеса города.</w:t>
      </w:r>
      <w:r>
        <w:t xml:space="preserve"> Именно из ТПП идут предложения и пожелания в администрацию о том, как лучше развиваться бизнесу в городе, какие и кому выделять кредиты и субсидии, какие программы по поддержке малого бизнеса принимать.  </w:t>
      </w:r>
    </w:p>
    <w:p w:rsidR="00D55E68" w:rsidRDefault="00D55E68" w:rsidP="00CD2E5B">
      <w:pPr>
        <w:spacing w:after="0" w:line="240" w:lineRule="auto"/>
        <w:ind w:firstLine="709"/>
        <w:jc w:val="both"/>
      </w:pPr>
      <w:r>
        <w:t>До недавнего времени практически все предприниматели в городе были обложены неофициальной данью. Все это делалось крайне топорно и цинично. Эта дань не обязательно выражалась в денежном содержании. Это могла быть «благотворительная помощь» на всевозможные мероприятия или оказания «безвозмездной помощи» детским учреждениям. Прошлая администрация ставила себе в заслугу постройку практически в каждом дворе детских площадок. Действительно это было сделано. Но сделано это было в основном на деньги предпринимателей. То есть хочешь работать в городе - построишь детскую площадку, иначе изведем и выгоним из города!</w:t>
      </w:r>
    </w:p>
    <w:p w:rsidR="00D55E68" w:rsidRDefault="00D55E68" w:rsidP="00CD2E5B">
      <w:pPr>
        <w:spacing w:after="0" w:line="240" w:lineRule="auto"/>
        <w:ind w:firstLine="709"/>
        <w:jc w:val="both"/>
      </w:pPr>
      <w:r>
        <w:t xml:space="preserve">Но бизнес терпит подобные притеснения только до определенных пределов. Малый бизнес представляет собой серьезную политическую силу; вернее не сам бизнес, а его деньги, которые он может предоставить в распоряжение тем или иным политическим группам. Иногда это происходит по идейным соображениям, иногда – просто чтобы войти во власть для более </w:t>
      </w:r>
      <w:proofErr w:type="gramStart"/>
      <w:r>
        <w:t>удобного</w:t>
      </w:r>
      <w:proofErr w:type="gramEnd"/>
      <w:r>
        <w:t xml:space="preserve"> зарабатывания тех же самых денег. </w:t>
      </w:r>
    </w:p>
    <w:p w:rsidR="00D55E68" w:rsidRDefault="00D55E68" w:rsidP="00CD2E5B">
      <w:pPr>
        <w:spacing w:after="0" w:line="240" w:lineRule="auto"/>
        <w:ind w:firstLine="708"/>
        <w:jc w:val="both"/>
      </w:pPr>
      <w:r>
        <w:t xml:space="preserve">Но любой бизнес на определенном этапе своего развития обращается к власти. Это закономерно и происходит тогда, когда интересы бизнеса и власти начинают конфликтовать или </w:t>
      </w:r>
      <w:r>
        <w:lastRenderedPageBreak/>
        <w:t xml:space="preserve">бизнесу уже необходимо продвижение своих интересов на местном уровне в тех или иных сферах деятельности. </w:t>
      </w:r>
    </w:p>
    <w:p w:rsidR="00D55E68" w:rsidRDefault="00D55E68" w:rsidP="00CD2E5B">
      <w:pPr>
        <w:spacing w:after="0" w:line="240" w:lineRule="auto"/>
        <w:ind w:firstLine="708"/>
        <w:jc w:val="both"/>
      </w:pPr>
      <w:r>
        <w:t xml:space="preserve">Выстраивание отношений с бизнесом со стороны власти сводится к тому, чтобы чрезмерно не ограничивать его развитие, но в тот момент, когда бизнес дозреет до состояния способности влияния на власть,  суметь удержать этот процесс под контролем. </w:t>
      </w:r>
    </w:p>
    <w:p w:rsidR="00D55E68" w:rsidRDefault="00D55E68" w:rsidP="00E275C4">
      <w:pPr>
        <w:ind w:firstLine="708"/>
        <w:jc w:val="center"/>
        <w:rPr>
          <w:b/>
          <w:bCs/>
        </w:rPr>
      </w:pPr>
    </w:p>
    <w:p w:rsidR="00D55E68" w:rsidRDefault="00D55E68" w:rsidP="003E3960">
      <w:pPr>
        <w:pStyle w:val="3"/>
        <w:jc w:val="center"/>
      </w:pPr>
      <w:bookmarkStart w:id="18" w:name="_Toc348922442"/>
      <w:bookmarkStart w:id="19" w:name="_Toc358579250"/>
      <w:r>
        <w:t>Крупные внешние СМИ</w:t>
      </w:r>
      <w:bookmarkEnd w:id="18"/>
      <w:r>
        <w:t>.</w:t>
      </w:r>
      <w:bookmarkEnd w:id="19"/>
    </w:p>
    <w:p w:rsidR="00D55E68" w:rsidRDefault="00D55E68" w:rsidP="00E659CF">
      <w:pPr>
        <w:spacing w:after="0" w:line="240" w:lineRule="auto"/>
        <w:ind w:firstLine="709"/>
        <w:jc w:val="both"/>
      </w:pPr>
      <w:r>
        <w:t xml:space="preserve">Любой глава города сторонится федеральных информационных каналов и крупных газет. Зачем ему нужна лишняя огласка? Ведь в  любом городе в большом количестве присутствуют нарушения во всех сферах деятельности. К сожалению, местные власти вместо пропаганды законопослушного поведения сами только тем и занимаются, что ищут путей обхода закона. По крайней мере, так было раньше. Этим подрывается авторитет не только местной власти, но и всей властной вертикали в целом, потому что основная часть жителей плохо понимает, чем местная власть отличается </w:t>
      </w:r>
      <w:proofErr w:type="gramStart"/>
      <w:r>
        <w:t>от</w:t>
      </w:r>
      <w:proofErr w:type="gramEnd"/>
      <w:r>
        <w:t xml:space="preserve"> федеральной или региональной. </w:t>
      </w:r>
    </w:p>
    <w:p w:rsidR="00D55E68" w:rsidRDefault="00D55E68" w:rsidP="00E275C4">
      <w:pPr>
        <w:spacing w:after="0" w:line="240" w:lineRule="auto"/>
        <w:ind w:firstLine="709"/>
        <w:jc w:val="both"/>
      </w:pPr>
      <w:r>
        <w:t xml:space="preserve">Крупные СМИ могут появиться в городе, если с самого верха дана команда «фас», как это было с приездом в Химки корреспондента НТВ Глеба Пьяных. </w:t>
      </w:r>
      <w:proofErr w:type="gramStart"/>
      <w:r>
        <w:t>Федеральный центр тогда четко дал понять: скандалы, связанные с бывшим главой надоели.</w:t>
      </w:r>
      <w:proofErr w:type="gramEnd"/>
      <w:r>
        <w:t xml:space="preserve"> Пора его «мочить». </w:t>
      </w:r>
    </w:p>
    <w:p w:rsidR="00D55E68" w:rsidRDefault="00D55E68" w:rsidP="00E275C4">
      <w:pPr>
        <w:spacing w:after="0" w:line="240" w:lineRule="auto"/>
        <w:ind w:firstLine="709"/>
        <w:jc w:val="both"/>
      </w:pPr>
      <w:r>
        <w:t xml:space="preserve">С федеральными СМИ отношений выстраивать не нужно. Лучше когда их совсем нет в городе. А если есть, то приезжают по приглашению губернатора показать что-то позитивное. Это серьезный рычаг в руках инициативных групп для влияния на решения принимаемые властью. Ни одному главе не хочется выглядеть в федеральных СМИ упырем, который </w:t>
      </w:r>
      <w:proofErr w:type="spellStart"/>
      <w:r>
        <w:t>гнобит</w:t>
      </w:r>
      <w:proofErr w:type="spellEnd"/>
      <w:r>
        <w:t xml:space="preserve"> местное самоуправление и попирает интересы жителей. </w:t>
      </w:r>
    </w:p>
    <w:p w:rsidR="00D55E68" w:rsidRDefault="00D55E68" w:rsidP="00E275C4">
      <w:pPr>
        <w:spacing w:after="0" w:line="240" w:lineRule="auto"/>
        <w:ind w:firstLine="709"/>
        <w:jc w:val="both"/>
      </w:pPr>
      <w:r>
        <w:t xml:space="preserve">Интерес федеральных СМИ к проблемам города – это хороший инструмент давления в руках гражданских активистов для продвижения своих интересов. Этим необходимо пользоваться. </w:t>
      </w:r>
    </w:p>
    <w:p w:rsidR="00D55E68" w:rsidRDefault="00D55E68" w:rsidP="00E275C4">
      <w:pPr>
        <w:spacing w:after="0" w:line="240" w:lineRule="auto"/>
        <w:ind w:firstLine="709"/>
        <w:jc w:val="both"/>
      </w:pPr>
    </w:p>
    <w:p w:rsidR="00D55E68" w:rsidRDefault="00D55E68" w:rsidP="003E3960">
      <w:pPr>
        <w:pStyle w:val="3"/>
        <w:jc w:val="center"/>
      </w:pPr>
      <w:bookmarkStart w:id="20" w:name="_Toc348922443"/>
      <w:bookmarkStart w:id="21" w:name="_Toc358579251"/>
      <w:r>
        <w:t>Местные СМИ</w:t>
      </w:r>
      <w:bookmarkEnd w:id="20"/>
      <w:r>
        <w:t>.</w:t>
      </w:r>
      <w:bookmarkEnd w:id="21"/>
    </w:p>
    <w:p w:rsidR="00D55E68" w:rsidRDefault="00D55E68" w:rsidP="004861AC">
      <w:pPr>
        <w:spacing w:after="0" w:line="240" w:lineRule="auto"/>
        <w:jc w:val="both"/>
      </w:pPr>
      <w:r w:rsidRPr="003F158A">
        <w:tab/>
        <w:t xml:space="preserve">Местные СМИ делятся на </w:t>
      </w:r>
      <w:proofErr w:type="spellStart"/>
      <w:r w:rsidRPr="003F158A">
        <w:t>проадминистративные</w:t>
      </w:r>
      <w:proofErr w:type="spellEnd"/>
      <w:r>
        <w:t xml:space="preserve">, </w:t>
      </w:r>
      <w:r w:rsidRPr="003F158A">
        <w:t>оппозиционные</w:t>
      </w:r>
      <w:r>
        <w:t xml:space="preserve"> и рекламные</w:t>
      </w:r>
      <w:r w:rsidRPr="003F158A">
        <w:t>.</w:t>
      </w:r>
      <w:r>
        <w:t xml:space="preserve"> </w:t>
      </w:r>
      <w:proofErr w:type="spellStart"/>
      <w:r>
        <w:t>Проадминистративные</w:t>
      </w:r>
      <w:proofErr w:type="spellEnd"/>
      <w:r>
        <w:t xml:space="preserve"> СМИ – это в первую очередь газета «</w:t>
      </w:r>
      <w:proofErr w:type="spellStart"/>
      <w:r>
        <w:t>Химкинские</w:t>
      </w:r>
      <w:proofErr w:type="spellEnd"/>
      <w:r>
        <w:t xml:space="preserve"> новости», местный телеканал и местное радио. Совершенно логично, что в них транслируется один позитив, показывающий местную власть с выгодной стороны, и решительно игнорируются темы, </w:t>
      </w:r>
      <w:r w:rsidRPr="00FE48C0">
        <w:t xml:space="preserve">больные </w:t>
      </w:r>
      <w:r>
        <w:t xml:space="preserve">для руководства. Либо освещаются какие-то мелкие недостатки, исправление которых нисколько не влияет на стратегию развития города. Ведь не может же быть абсолютно все хорошо и красиво! И местные </w:t>
      </w:r>
      <w:proofErr w:type="spellStart"/>
      <w:r>
        <w:t>проадминистративные</w:t>
      </w:r>
      <w:proofErr w:type="spellEnd"/>
      <w:r>
        <w:t xml:space="preserve"> СМИ это понимают. Можно ли упрекать редакторов этих СМИ в ангажированности власти? Нет, это ни к чему. Их поведение вполне логично и предсказуемо.  Люди сознательно выполняют работу, на которую устраивались. Было бы наоборот странно, если бы газета «</w:t>
      </w:r>
      <w:proofErr w:type="spellStart"/>
      <w:r>
        <w:t>Химкинские</w:t>
      </w:r>
      <w:proofErr w:type="spellEnd"/>
      <w:r>
        <w:t xml:space="preserve"> новости» публиковала критические статьи, затрагивающие порочную стратегию на имитацию местного самоуправления. Главный редактор проработал бы максимум неделю и на его место пришел бы более покладистый, который обо всем этом предпочитает не задумываться! </w:t>
      </w:r>
    </w:p>
    <w:p w:rsidR="00D55E68" w:rsidRDefault="00D55E68" w:rsidP="00D5584C">
      <w:pPr>
        <w:spacing w:after="0" w:line="240" w:lineRule="auto"/>
        <w:ind w:firstLine="708"/>
        <w:jc w:val="both"/>
      </w:pPr>
      <w:r>
        <w:t xml:space="preserve">Глава города может в любой момент снять главного редактора газеты или телеканала, поэтому ни о какой объективности данных СМИ речи быть просто не может. Что спустили из администрации, то и напишут. Здесь тоже особо отношений строить не нужно, в силу того, что редакторы муниципальных СМИ – полностью подконтрольные люди. </w:t>
      </w:r>
    </w:p>
    <w:p w:rsidR="00D55E68" w:rsidRDefault="00D55E68" w:rsidP="003E0415">
      <w:pPr>
        <w:spacing w:after="0" w:line="240" w:lineRule="auto"/>
        <w:ind w:firstLine="709"/>
        <w:jc w:val="both"/>
      </w:pPr>
      <w:r>
        <w:t>Есть СМИ, которые юридически не являются муниципальными, но полностью подконтрольны администрации. Как пример можно привести такие газеты, как «Вперед», «</w:t>
      </w:r>
      <w:proofErr w:type="spellStart"/>
      <w:r>
        <w:t>Химчанка</w:t>
      </w:r>
      <w:proofErr w:type="spellEnd"/>
      <w:r>
        <w:t>». Здесь похожая ситуация. Поступит команда «мочить» того или иного, будут это делать, не поступит – не будут. Хотя эти газеты относительно независимы до определенных пределов. Все-таки напрямую в редакционную политику никто</w:t>
      </w:r>
      <w:r w:rsidRPr="002C093F">
        <w:t xml:space="preserve"> </w:t>
      </w:r>
      <w:r>
        <w:t>старается</w:t>
      </w:r>
      <w:r w:rsidRPr="002C093F">
        <w:t xml:space="preserve"> </w:t>
      </w:r>
      <w:r>
        <w:t>не вмешиваться. Отношений здесь тоже никаких нет, одни пожелания по проведению редакционной политики.</w:t>
      </w:r>
    </w:p>
    <w:p w:rsidR="00D55E68" w:rsidRPr="003E0415" w:rsidRDefault="00D55E68" w:rsidP="003E0415">
      <w:pPr>
        <w:spacing w:after="0" w:line="240" w:lineRule="auto"/>
        <w:ind w:firstLine="709"/>
        <w:jc w:val="both"/>
      </w:pPr>
      <w:r>
        <w:t xml:space="preserve">С оппозиционными СМИ, а </w:t>
      </w:r>
      <w:r w:rsidRPr="003E0415">
        <w:t xml:space="preserve">это в основном газеты, можно выстраивать отношения, а можно и не выстраивать. Они особой погоды на информационном поле не делают в силу </w:t>
      </w:r>
      <w:r w:rsidRPr="003E0415">
        <w:lastRenderedPageBreak/>
        <w:t>немногочисленности своей аудитории и своей неорганизованности. Вся деятельность ведется на общественных началах.</w:t>
      </w:r>
    </w:p>
    <w:p w:rsidR="00D55E68" w:rsidRDefault="00D55E68" w:rsidP="003E0415">
      <w:pPr>
        <w:spacing w:after="0" w:line="240" w:lineRule="auto"/>
        <w:ind w:firstLine="709"/>
        <w:jc w:val="both"/>
      </w:pPr>
      <w:r w:rsidRPr="003E0415">
        <w:t>Рекламные СМИ –</w:t>
      </w:r>
      <w:r>
        <w:t xml:space="preserve"> никаких отношений выстраивать не нужно, за исключение того, что нужно иметь контакты главных редакторов рекламных СМИ. Их можно привлечь на выборах. Рекламным СМИ – совершенно все равно, кто платит деньги, поэтому они будут печатать все, что угодно, лишь бы за это платили. </w:t>
      </w:r>
    </w:p>
    <w:p w:rsidR="00D55E68" w:rsidRDefault="00D55E68" w:rsidP="004861AC">
      <w:pPr>
        <w:spacing w:after="0" w:line="240" w:lineRule="auto"/>
        <w:jc w:val="both"/>
      </w:pPr>
      <w:r>
        <w:tab/>
        <w:t xml:space="preserve">Есть еще интернет с точно таким же раскладом сил. Есть </w:t>
      </w:r>
      <w:proofErr w:type="spellStart"/>
      <w:r>
        <w:t>проадмнистративные</w:t>
      </w:r>
      <w:proofErr w:type="spellEnd"/>
      <w:r>
        <w:t xml:space="preserve"> сайты, которые иногда напрямую, иногда косвенно финансируются властью, есть сайты оппозиционные власти. Можно выстраивать с ними отношения, а можно плюнуть – все равно интернет аудитория, несмотря на мощное развитие </w:t>
      </w:r>
      <w:proofErr w:type="gramStart"/>
      <w:r>
        <w:t>техники</w:t>
      </w:r>
      <w:proofErr w:type="gramEnd"/>
      <w:r>
        <w:t xml:space="preserve"> и технологий пока не делает в обществе реальной погоды.</w:t>
      </w:r>
    </w:p>
    <w:p w:rsidR="00D55E68" w:rsidRDefault="00D55E68" w:rsidP="007800F2">
      <w:pPr>
        <w:jc w:val="center"/>
        <w:rPr>
          <w:b/>
          <w:bCs/>
        </w:rPr>
      </w:pPr>
    </w:p>
    <w:p w:rsidR="00D55E68" w:rsidRDefault="00D55E68" w:rsidP="003E3960">
      <w:pPr>
        <w:pStyle w:val="3"/>
        <w:jc w:val="center"/>
      </w:pPr>
      <w:bookmarkStart w:id="22" w:name="_Toc348922444"/>
      <w:bookmarkStart w:id="23" w:name="_Toc358579252"/>
      <w:r>
        <w:t>В</w:t>
      </w:r>
      <w:bookmarkEnd w:id="22"/>
      <w:r w:rsidR="004B3730">
        <w:t>нутренняя элита</w:t>
      </w:r>
      <w:bookmarkEnd w:id="23"/>
    </w:p>
    <w:p w:rsidR="00D55E68" w:rsidRDefault="00D55E68" w:rsidP="00E659CF">
      <w:pPr>
        <w:spacing w:after="0" w:line="240" w:lineRule="auto"/>
        <w:jc w:val="center"/>
        <w:rPr>
          <w:b/>
          <w:bCs/>
        </w:rPr>
      </w:pPr>
      <w:r w:rsidRPr="002E08F6">
        <w:rPr>
          <w:b/>
          <w:bCs/>
        </w:rPr>
        <w:t>Совет депутатов</w:t>
      </w:r>
    </w:p>
    <w:p w:rsidR="00D55E68" w:rsidRDefault="00D55E68" w:rsidP="00E659CF">
      <w:pPr>
        <w:spacing w:after="0" w:line="240" w:lineRule="auto"/>
        <w:jc w:val="both"/>
      </w:pPr>
      <w:r>
        <w:rPr>
          <w:b/>
          <w:bCs/>
        </w:rPr>
        <w:tab/>
      </w:r>
      <w:r w:rsidRPr="004426A5">
        <w:t xml:space="preserve">Совет депутатов состоит из 25 </w:t>
      </w:r>
      <w:proofErr w:type="gramStart"/>
      <w:r w:rsidRPr="004426A5">
        <w:t>депутатов, избираемых один раз в пять</w:t>
      </w:r>
      <w:proofErr w:type="gramEnd"/>
      <w:r w:rsidRPr="004426A5">
        <w:t xml:space="preserve"> лет. Последние выборы пр</w:t>
      </w:r>
      <w:r>
        <w:t>ошли в 2011 году. Эти люди теоре</w:t>
      </w:r>
      <w:r w:rsidRPr="004426A5">
        <w:t xml:space="preserve">тически должны </w:t>
      </w:r>
      <w:r>
        <w:t xml:space="preserve">были бы </w:t>
      </w:r>
      <w:r w:rsidRPr="004426A5">
        <w:t>представлять наши интересы пер</w:t>
      </w:r>
      <w:r>
        <w:t>ед а</w:t>
      </w:r>
      <w:r w:rsidRPr="004426A5">
        <w:t xml:space="preserve">дминистрацией города и </w:t>
      </w:r>
      <w:r>
        <w:t>гла</w:t>
      </w:r>
      <w:r w:rsidRPr="004426A5">
        <w:t>вой.</w:t>
      </w:r>
      <w:r>
        <w:t xml:space="preserve"> На практике пока этого не происходит.</w:t>
      </w:r>
    </w:p>
    <w:p w:rsidR="00D55E68" w:rsidRDefault="00D55E68" w:rsidP="004426A5">
      <w:pPr>
        <w:spacing w:after="0" w:line="240" w:lineRule="auto"/>
        <w:jc w:val="both"/>
      </w:pPr>
      <w:r w:rsidRPr="009B4613">
        <w:tab/>
        <w:t xml:space="preserve">Выборы в Совет депутатов – это очень ответственное мероприятие для </w:t>
      </w:r>
      <w:r>
        <w:t>гла</w:t>
      </w:r>
      <w:r w:rsidRPr="009B4613">
        <w:t>вы города.</w:t>
      </w:r>
      <w:r>
        <w:t xml:space="preserve"> Именно выборы, но не последующее функционирование Совета депутатов. </w:t>
      </w:r>
      <w:r w:rsidRPr="009B4613">
        <w:t>Этот орган, будь на то у него пол</w:t>
      </w:r>
      <w:r>
        <w:t>итическая воля, мог бы</w:t>
      </w:r>
      <w:r w:rsidRPr="009B4613">
        <w:t xml:space="preserve"> очень сильно влиять на поведение </w:t>
      </w:r>
      <w:r>
        <w:t>гла</w:t>
      </w:r>
      <w:r w:rsidRPr="009B4613">
        <w:t xml:space="preserve">вы. </w:t>
      </w:r>
      <w:r>
        <w:t xml:space="preserve">В его полномочиях инициировать публичное обсуждение «неудобных» вопросов, которые интересуют жителей, принимать местные нормативно-правовые акты, утверждать или корректировать городской бюджет. </w:t>
      </w:r>
      <w:r w:rsidRPr="009B4613">
        <w:t xml:space="preserve">В законе даже есть статьи о том, что Совет депутатов может отстранить </w:t>
      </w:r>
      <w:r>
        <w:t>гла</w:t>
      </w:r>
      <w:r w:rsidRPr="009B4613">
        <w:t>ву от д</w:t>
      </w:r>
      <w:r>
        <w:t xml:space="preserve">олжности и отправить в отставку! А это, согласитесь, очень серьезный рычаг в руках Совета депутатов, если глава преследует частные интересы в ущерб </w:t>
      </w:r>
      <w:proofErr w:type="gramStart"/>
      <w:r>
        <w:t>общественным</w:t>
      </w:r>
      <w:proofErr w:type="gramEnd"/>
      <w:r>
        <w:t xml:space="preserve">. </w:t>
      </w:r>
    </w:p>
    <w:p w:rsidR="00D55E68" w:rsidRDefault="00D55E68" w:rsidP="004426A5">
      <w:pPr>
        <w:spacing w:after="0" w:line="240" w:lineRule="auto"/>
        <w:ind w:firstLine="708"/>
        <w:jc w:val="both"/>
      </w:pPr>
      <w:r w:rsidRPr="009B4613">
        <w:t xml:space="preserve">Но Совет депутатов </w:t>
      </w:r>
      <w:r>
        <w:t xml:space="preserve">- </w:t>
      </w:r>
      <w:r w:rsidRPr="009B4613">
        <w:t>это выборный орган, поэтому достаточно проконтролировать, чтобы туда прошли</w:t>
      </w:r>
      <w:r>
        <w:t xml:space="preserve"> </w:t>
      </w:r>
      <w:r w:rsidRPr="009B4613">
        <w:t>люди</w:t>
      </w:r>
      <w:r>
        <w:t xml:space="preserve">, плохо разбирающиеся в государственном управлении или </w:t>
      </w:r>
      <w:r w:rsidRPr="009B4613">
        <w:t>недалекие</w:t>
      </w:r>
      <w:r>
        <w:t xml:space="preserve"> и безынициативные</w:t>
      </w:r>
      <w:r w:rsidRPr="009B4613">
        <w:t>, или те,</w:t>
      </w:r>
      <w:r>
        <w:t xml:space="preserve"> кто напрямую зависит от власти, и этот орган перестанет представлять опасность.</w:t>
      </w:r>
    </w:p>
    <w:p w:rsidR="00D55E68" w:rsidRDefault="00D55E68" w:rsidP="004426A5">
      <w:pPr>
        <w:spacing w:after="0" w:line="240" w:lineRule="auto"/>
        <w:ind w:firstLine="708"/>
        <w:jc w:val="both"/>
      </w:pPr>
      <w:r>
        <w:t xml:space="preserve">Поэтому в Советах депутатов у нас представлены «заслуженные» люди, такие как педагоги, врачи, спортсмены, которые сами по себе люди неплохие, но ничего не понимающие в государственном и местном управлении. А коль скоро ты решаешь вопросы, в которых ничего не понимаешь, то и голосовать ты будешь за все, что тебе подсунут, особо не утруждаясь изучением вопроса. Или противоположная ситуация – голосовать, практически по всем вопросам против всего, просто из «вредности». Причем, не предлагая альтернативных вариантов. </w:t>
      </w:r>
    </w:p>
    <w:p w:rsidR="00D55E68" w:rsidRDefault="00D55E68" w:rsidP="004426A5">
      <w:pPr>
        <w:spacing w:after="0" w:line="240" w:lineRule="auto"/>
        <w:ind w:firstLine="708"/>
        <w:jc w:val="both"/>
      </w:pPr>
      <w:r>
        <w:t xml:space="preserve">Также в Совете депутатов присутствуют люди из местного бизнеса. Они также полностью зависимы от главы, ибо ведут бизнес в г. Химки и поэтому поднимать какие-то стратегические вопросы им не с руки. Или поднимаются исключительно те вопросы, которые «благословил» глава города. </w:t>
      </w:r>
    </w:p>
    <w:p w:rsidR="00D55E68" w:rsidRDefault="00D55E68" w:rsidP="004426A5">
      <w:pPr>
        <w:spacing w:after="0" w:line="240" w:lineRule="auto"/>
        <w:ind w:firstLine="708"/>
        <w:jc w:val="both"/>
      </w:pPr>
      <w:r>
        <w:t xml:space="preserve">И еще одна категория – депутаты, бывшие чиновники, которые плоть от плоти исполнительной власти, так скажем «одна команда», которая точно не будет поднимать острые вопросы перед своими коллегами. </w:t>
      </w:r>
    </w:p>
    <w:p w:rsidR="00D55E68" w:rsidRDefault="00D55E68" w:rsidP="004426A5">
      <w:pPr>
        <w:spacing w:after="0" w:line="240" w:lineRule="auto"/>
        <w:ind w:firstLine="708"/>
        <w:jc w:val="both"/>
      </w:pPr>
      <w:r>
        <w:t xml:space="preserve">Какие-то мелкие вопросы Совет депутатов решает, однако стратегические вопросы он не поднимает. Как пример можно привести Генеральный план. Вся общественность города в течение нескольких лет говорила, что необходимо принять генеральный план города, однако Совет депутатов этот вопрос не поднимал, или поднимал так, чтобы только не расстроить администрацию города. Как только пришло новое руководство, и появилась политическая воля, Генеральный план был разработан за 3 месяца и скоро должен быть принят. А Стрельченко не мог этого сделать в течение 10 лет. Очевидно, тому явно были причины. </w:t>
      </w:r>
    </w:p>
    <w:p w:rsidR="00D55E68" w:rsidRDefault="00D55E68" w:rsidP="000C1EC9">
      <w:pPr>
        <w:spacing w:after="0" w:line="240" w:lineRule="auto"/>
        <w:ind w:firstLine="708"/>
        <w:jc w:val="both"/>
      </w:pPr>
      <w:r>
        <w:t xml:space="preserve"> На Совет депутатов глава может влиять без проблем и держать его под полным контролем, если он правильно сформирован. Конечно, все это прикрывается процедурой выборов, но до выборов можно допустить только проверенных людей и тогда в ближайшие пять лет с Советом депутатов проблем не будет. И не важно, какие там партии представлены. Лишь бы </w:t>
      </w:r>
      <w:r>
        <w:lastRenderedPageBreak/>
        <w:t>там были правильно подобранные люди. В Химках состав Совет депутатов сейчас именно такой. По факту Совет депутатов не представляет интересы жителей города, носит имитационный характер, полностью подконтролен главе и поддерживает все его инициативы как здравые и разумные, так и вредные для города и, вполне возможно, преступные (в отношении старой администрации).</w:t>
      </w:r>
    </w:p>
    <w:p w:rsidR="00D55E68" w:rsidRDefault="00D55E68" w:rsidP="000C1EC9">
      <w:pPr>
        <w:spacing w:after="0" w:line="240" w:lineRule="auto"/>
        <w:ind w:firstLine="708"/>
        <w:jc w:val="both"/>
      </w:pPr>
      <w:r>
        <w:t xml:space="preserve"> Половина депутатов совершенно искренне не понимает, зачем вообще нужен такой орган, как Совет депутатов. Он воспринимается ими как какой-то клуб по интересам, решения которого ни на что не влияют. Да и свою деятельность они понимают как какое-то хобби. Хотя на самом деле так быть не должно. Все-таки именно этим деятелям жители города доверили представлять свои интересы перед администрацией города. Именно Совет депутатов должен продвигать идеи местного самоуправления, а не саботировать эти идеи так, как это происходит сейчас, как в ситуации с </w:t>
      </w:r>
      <w:proofErr w:type="spellStart"/>
      <w:r>
        <w:t>ТОСами</w:t>
      </w:r>
      <w:proofErr w:type="spellEnd"/>
      <w:r>
        <w:t>.</w:t>
      </w:r>
    </w:p>
    <w:p w:rsidR="00D55E68" w:rsidRDefault="00D55E68" w:rsidP="000C1EC9">
      <w:pPr>
        <w:spacing w:after="0" w:line="240" w:lineRule="auto"/>
        <w:ind w:firstLine="708"/>
        <w:jc w:val="both"/>
      </w:pPr>
      <w:r>
        <w:t xml:space="preserve">Эти люди не нарушают никаких законов, они просто не проявляют инициативу и компетентность по улучшению ситуации с местным самоуправлением. Не понуждают администрацию создавать условия для развития местного самоуправления и включения жителей в управление городом и принятию решений.  Здесь та самая ситуация, когда простота хуже воровства. Поэтому и жители не знают, кто их депутат и где он ведет прием. </w:t>
      </w:r>
    </w:p>
    <w:p w:rsidR="00D55E68" w:rsidRDefault="00D55E68" w:rsidP="000C1EC9">
      <w:pPr>
        <w:spacing w:after="0" w:line="240" w:lineRule="auto"/>
        <w:ind w:firstLine="708"/>
        <w:jc w:val="both"/>
      </w:pPr>
      <w:r>
        <w:t xml:space="preserve">Выстраивать отношения глава </w:t>
      </w:r>
      <w:proofErr w:type="gramStart"/>
      <w:r>
        <w:t>должен</w:t>
      </w:r>
      <w:proofErr w:type="gramEnd"/>
      <w:r>
        <w:t xml:space="preserve"> только с председателем Совета депутатов. А уже Председатель и пара его помощников выстроит отношения с остальными депутатами. </w:t>
      </w:r>
    </w:p>
    <w:p w:rsidR="00D55E68" w:rsidRDefault="00D55E68" w:rsidP="000C1EC9">
      <w:pPr>
        <w:spacing w:after="0" w:line="240" w:lineRule="auto"/>
        <w:ind w:firstLine="708"/>
        <w:jc w:val="both"/>
      </w:pPr>
      <w:r>
        <w:t>Нынешний Совет не хороший и не плохой, просто его фактически нет в городе как общественного института и законодательного органа местной власти. Но формально все атрибуты соблюдены. И все же с Председателем Совета необходимо поддерживать нормальные рабочие отношения, дабы не получить от него «коленце». А Совет депутатов может выкинуть «коленце». Это может быть в конце каждого года, когда принимается бюджет города.</w:t>
      </w:r>
    </w:p>
    <w:p w:rsidR="00D55E68" w:rsidRDefault="00D55E68" w:rsidP="000C1EC9">
      <w:pPr>
        <w:spacing w:after="0" w:line="240" w:lineRule="auto"/>
        <w:ind w:firstLine="708"/>
        <w:jc w:val="both"/>
      </w:pPr>
      <w:r>
        <w:t xml:space="preserve">Такая ситуация была при Стрельченко, надеюсь при Шахове все поменяется. </w:t>
      </w:r>
    </w:p>
    <w:p w:rsidR="00D55E68" w:rsidRPr="009B4613" w:rsidRDefault="00D55E68" w:rsidP="000C1EC9">
      <w:pPr>
        <w:spacing w:after="0"/>
        <w:jc w:val="both"/>
      </w:pPr>
    </w:p>
    <w:p w:rsidR="00D55E68" w:rsidRDefault="00D55E68" w:rsidP="003E3960">
      <w:pPr>
        <w:pStyle w:val="3"/>
        <w:jc w:val="center"/>
      </w:pPr>
      <w:bookmarkStart w:id="24" w:name="_Toc348922445"/>
      <w:bookmarkStart w:id="25" w:name="_Toc358579253"/>
      <w:r w:rsidRPr="002E08F6">
        <w:t>Общественные объединения</w:t>
      </w:r>
      <w:r>
        <w:t>, гражданские активисты, местные отделения политических</w:t>
      </w:r>
      <w:r w:rsidRPr="002E08F6">
        <w:t xml:space="preserve"> парти</w:t>
      </w:r>
      <w:r>
        <w:t>й</w:t>
      </w:r>
      <w:bookmarkEnd w:id="24"/>
      <w:r>
        <w:t>.</w:t>
      </w:r>
      <w:bookmarkEnd w:id="25"/>
    </w:p>
    <w:p w:rsidR="00D55E68" w:rsidRDefault="00D55E68" w:rsidP="00E659CF">
      <w:pPr>
        <w:spacing w:after="0" w:line="240" w:lineRule="auto"/>
        <w:jc w:val="both"/>
      </w:pPr>
      <w:r w:rsidRPr="005C50ED">
        <w:tab/>
        <w:t>В городе очень много</w:t>
      </w:r>
      <w:r>
        <w:t xml:space="preserve"> различных общественных объединени</w:t>
      </w:r>
      <w:r w:rsidRPr="005C50ED">
        <w:t>й, гражданских активистов и отделений политических партий.</w:t>
      </w:r>
      <w:r>
        <w:t xml:space="preserve"> Это хорошо, но недостаточно для развития местного самоуправления. Это фундамент, на котором идет строительство гражданского общества. До активистов необходимо доносить информацию о принципах и возможности организации местного самоуправления, повышать уровень правового образования. Нужно решительно изживать рабски-покорное отношение людей к власти. Власть – это менеджеры, которые получают зарплату из наших налогов. И только мы оцениваем их работу и принимаем решение о дальнейшей работе или об их увольнении. Мы должны принимать и увольнять с работы всего-навсего управленца, а не праздновать или печалиться от прихода на царство очередного Царя!</w:t>
      </w:r>
    </w:p>
    <w:p w:rsidR="00D55E68" w:rsidRDefault="00D55E68" w:rsidP="00E659CF">
      <w:pPr>
        <w:spacing w:after="0" w:line="240" w:lineRule="auto"/>
        <w:jc w:val="both"/>
      </w:pPr>
      <w:r>
        <w:tab/>
        <w:t>Всю общественность условно можно разделить на три группы: «придворную общественность, обслуживающую власть», общественность – «городские сумасшедшие» и общественность – «гражданское общество». В каждой политической группе, преследующей  свои интересы, могут присутствовать представители и «придворной общественности», и «городские сумасшедшие», и «гражданское общество». Очень многое зависит от взглядов лидера или лидеров группы и количественного состава группы по вышеприведенному признаку. Какая позиция преобладает в группе больше, такую политику группа и проводит.</w:t>
      </w:r>
    </w:p>
    <w:p w:rsidR="00D55E68" w:rsidRDefault="00D55E68" w:rsidP="00E659CF">
      <w:pPr>
        <w:spacing w:after="0" w:line="240" w:lineRule="auto"/>
        <w:ind w:firstLine="709"/>
        <w:jc w:val="both"/>
      </w:pPr>
      <w:r w:rsidRPr="00202870">
        <w:rPr>
          <w:b/>
          <w:bCs/>
        </w:rPr>
        <w:t>Придворная общественность</w:t>
      </w:r>
      <w:r>
        <w:rPr>
          <w:b/>
          <w:bCs/>
        </w:rPr>
        <w:t xml:space="preserve"> </w:t>
      </w:r>
      <w:r>
        <w:t xml:space="preserve">– это всевозможные организации, так или иначе приближенные к власти. Не хочу никого обижать и поименно называть эти организации. Посмотрите сайт администрации или местные СМИ и сами все поймете. Это  те организации, которые напрямую зависят от власти и что называется «кормятся с руки». Эта общественность поддерживает любую власть и любого руководителя, присланного сверху, даже не утруждая себя задумываться над чем-то. Зачем думать? За них думает глава и местная власть. Тем более, ни опыта государственного управления, ни соответствующего образования, практически, ни у кого нет. А как можно оценивать хорошо или плохо работают местные чиновники, не зная предмета </w:t>
      </w:r>
      <w:r>
        <w:lastRenderedPageBreak/>
        <w:t>обсуждения? В основном это люди пенсионного возраста, которым просто необходимо общение, и власть это общение им предоставляет, постоянно устраивая всевозможные чаепития, юбилеи и тому подобные мероприятия. Плохо это или хорошо? Это нормально, и я даже приветствую подобную политику на местном уровне. Действительно, наши пенсионеры заслужили, чтобы к ним относились по-человечески! Эта прослойка обязательно должна быть, и я не вижу здесь ничего страшного или порочащего власть. Раздражает другое. То, когда власть начинает жульничать, выдавая мнение «организаций, обслуживающих власть» за мнение общественности города!</w:t>
      </w:r>
    </w:p>
    <w:p w:rsidR="00D55E68" w:rsidRDefault="00D55E68" w:rsidP="00E84E38">
      <w:pPr>
        <w:spacing w:after="0" w:line="240" w:lineRule="auto"/>
        <w:ind w:firstLine="709"/>
        <w:jc w:val="both"/>
      </w:pPr>
      <w:proofErr w:type="gramStart"/>
      <w:r>
        <w:t xml:space="preserve">Хотя с другой стороны, если основной части населения, в особенности молодежи, «по барабану» все, что происходит в городе, то, наверное, справедливо, что именно «придворная общественность» представляет наверху «общественное мнение» и представляет его именно в том виде, которое зальют ей в голову местные чиновники. </w:t>
      </w:r>
      <w:proofErr w:type="gramEnd"/>
    </w:p>
    <w:p w:rsidR="00D55E68" w:rsidRDefault="00D55E68" w:rsidP="00857A45">
      <w:pPr>
        <w:spacing w:after="0" w:line="240" w:lineRule="auto"/>
        <w:ind w:firstLine="709"/>
        <w:jc w:val="both"/>
      </w:pPr>
      <w:r>
        <w:t>У «организаций, обслуживающих власть», вообще не может быть своего мнения по определению, потому что они напрямую зависимы от власти. Выстраивание отношений главы с подобной общественностью строится на выделении каких-либо незначительных благ и оказания им простого внимания. Они делают все, что скажет власть или авторитетный человек, поэтому хорошие отношения с этой группой – это очень серьёзный козырь на любых выборах, но не более того. Пенсионеры – в основном люди неработающие и свободные, поэтому это идеальные агитаторы. Тем более каждый из них не прочь немного заработать. Это тоже нормально. Сразу после выборов о них забывают, кидая время от времени незначительные подачки, в виде красивых, но бесполезных мероприятий, типа чаепитий. Ибо совсем сбрасывать со счетов эту категорию нельзя. Но здесь также кроется опасность для главы. Если он впадет в немилость наверху, первый кто предаст главу – это «придворная общественность». Вспомните, как «придворная общественность» кричала весной 2012 года, что Стрельченко самый лучший глава города, и он должен сидеть в Химках вечно. И как после этого, уже в августе 2012 года эти же люди точно также кричали, что теперь Шахов самый лучший глава города, а Стрельченко оказался проходимцем! И так будет всегда.</w:t>
      </w:r>
    </w:p>
    <w:p w:rsidR="00D55E68" w:rsidRDefault="00D55E68" w:rsidP="00857A45">
      <w:pPr>
        <w:spacing w:after="0" w:line="240" w:lineRule="auto"/>
        <w:ind w:firstLine="709"/>
        <w:jc w:val="both"/>
      </w:pPr>
      <w:r w:rsidRPr="00202870">
        <w:rPr>
          <w:b/>
          <w:bCs/>
        </w:rPr>
        <w:t>Городские сумасшедшие</w:t>
      </w:r>
      <w:r>
        <w:t xml:space="preserve"> – группа крайне неорганизованная, обиженная на всех, возникает спонтанно, впрочем, как и распадается. Никаких четко сформулированных требований, а также путей решения проблем у них нет. Есть </w:t>
      </w:r>
      <w:proofErr w:type="gramStart"/>
      <w:r>
        <w:t>оголтелое</w:t>
      </w:r>
      <w:proofErr w:type="gramEnd"/>
      <w:r>
        <w:t xml:space="preserve"> </w:t>
      </w:r>
      <w:proofErr w:type="spellStart"/>
      <w:r>
        <w:t>хаяние</w:t>
      </w:r>
      <w:proofErr w:type="spellEnd"/>
      <w:r>
        <w:t xml:space="preserve"> власти и всех без исключения, кто с ними не согласен или придерживается иной точки зрения. В основном есть один-два лидера, которые умеют красиво говорить, но которые не предлагают никаких путей решения. Также эти лидеры очень слабо разбираются в государственном управлении и политическом процессе, поэтому главная мысль, исходящая от них при общении: взять, да и расстрелять всех плохих чиновников, а на их место набрать хороших!</w:t>
      </w:r>
    </w:p>
    <w:p w:rsidR="00D55E68" w:rsidRDefault="00D55E68" w:rsidP="00857A45">
      <w:pPr>
        <w:spacing w:after="0" w:line="240" w:lineRule="auto"/>
        <w:ind w:firstLine="708"/>
        <w:jc w:val="both"/>
      </w:pPr>
      <w:r>
        <w:t xml:space="preserve">Вся деятельность подобных групп сводится, как думается, к организации ни к чему не приводящих митингов и росту озлобленности населения на власть. Именно поэтому в последнее время люди перестают ходить на митинги. Им начинает казаться, что от митингов нет никакого толка. Пусть в сотый раз скажут на митинге, что во власти </w:t>
      </w:r>
      <w:proofErr w:type="gramStart"/>
      <w:r>
        <w:t>подлецы</w:t>
      </w:r>
      <w:proofErr w:type="gramEnd"/>
      <w:r>
        <w:t xml:space="preserve">. Но </w:t>
      </w:r>
      <w:proofErr w:type="gramStart"/>
      <w:r>
        <w:t>подлецов</w:t>
      </w:r>
      <w:proofErr w:type="gramEnd"/>
      <w:r>
        <w:t xml:space="preserve"> во власти от этого меньше не станет. Митинговая активность приводит к позитивным сдвигам в крайне редких случаях. Ведь исполнением требований, заявленных на митингах, занимаются чиновники, которые сами же и создали проблему. Совершенно естественно, что они будут саботировать ее решение.</w:t>
      </w:r>
    </w:p>
    <w:p w:rsidR="00D55E68" w:rsidRDefault="00D55E68" w:rsidP="00857A45">
      <w:pPr>
        <w:spacing w:after="0" w:line="240" w:lineRule="auto"/>
        <w:ind w:firstLine="708"/>
        <w:jc w:val="both"/>
      </w:pPr>
      <w:r>
        <w:t xml:space="preserve">Реагирование через митинг на какие-то действия власти уже по факту случившегося тоже крайне неэффективно. Никто не любит признавать свои ошибки, в том числе и власть. Нужно изначально не допускать принятия властью антинародных решений. Для этого нужно быть в курсе  событий, участвовать в них и интересоваться политическим процессом. Придется вступать в общественные объединения, политические партии, слушать тех людей, которые принимают участие в политическом процессе и самому принимать в этом участие, читать соответствующую литературу. Кроме личного гражданского возмужания в результате занятия политикой, оно само по себе очень интересно и раскрывает новые стороны психологии людей. </w:t>
      </w:r>
    </w:p>
    <w:p w:rsidR="00D55E68" w:rsidRDefault="00D55E68" w:rsidP="00857A45">
      <w:pPr>
        <w:spacing w:after="0" w:line="240" w:lineRule="auto"/>
        <w:ind w:firstLine="709"/>
        <w:jc w:val="both"/>
      </w:pPr>
      <w:r>
        <w:t xml:space="preserve">С одной стороны существование на подведомственной территории «городских сумасшедших» выгодно для главы города, с другой  – опасно. Выгодно тем, что под знамена </w:t>
      </w:r>
      <w:r>
        <w:lastRenderedPageBreak/>
        <w:t xml:space="preserve">«городских сумасшедших» в основном встают люди, которые действительно искренне хотят решить проблемы города, например, воровства чиновников, чтобы власть была справедливее и лучше. В итоге энергия и здоровая злость людей расходуется напрасно, так как они не могут </w:t>
      </w:r>
      <w:proofErr w:type="spellStart"/>
      <w:r>
        <w:t>самоорганизоваться</w:t>
      </w:r>
      <w:proofErr w:type="spellEnd"/>
      <w:r>
        <w:t xml:space="preserve">, сформулировать и выдвинуть  четкие требования и алгоритмы их решения, да и вообще сформироваться в серьезную группу, способную добиться решения своих вопросов. </w:t>
      </w:r>
    </w:p>
    <w:p w:rsidR="00D55E68" w:rsidRDefault="00D55E68" w:rsidP="00857A45">
      <w:pPr>
        <w:spacing w:after="0" w:line="240" w:lineRule="auto"/>
        <w:ind w:firstLine="709"/>
        <w:jc w:val="both"/>
      </w:pPr>
      <w:r>
        <w:t xml:space="preserve">Опасно тем, что на определенном краткосрочном этапе за лидерами «городских сумасшедших» могут пойти массы. Но куда? Скорее всего, в хаос, потому что лидеры и сами не знают, что делать дальше. И в случае возникновения крупного народного недовольства за все будет отдуваться глава, который вовремя не смог нейтрализовать ситуацию. А это чревато скандалом федерального значения. </w:t>
      </w:r>
    </w:p>
    <w:p w:rsidR="00D55E68" w:rsidRDefault="00D55E68" w:rsidP="00857A45">
      <w:pPr>
        <w:spacing w:after="0" w:line="240" w:lineRule="auto"/>
        <w:ind w:firstLine="709"/>
        <w:jc w:val="both"/>
      </w:pPr>
      <w:r>
        <w:t>Поэтому выстраивание отношений с ними сводится к тому, чтобы как можно меньше таких «сумасшедших» замечать, а при возможности как можно сильнее очернить их перед жителями города.</w:t>
      </w:r>
    </w:p>
    <w:p w:rsidR="00D55E68" w:rsidRDefault="00D55E68" w:rsidP="00857A45">
      <w:pPr>
        <w:spacing w:after="0" w:line="240" w:lineRule="auto"/>
        <w:ind w:firstLine="708"/>
        <w:jc w:val="both"/>
      </w:pPr>
      <w:r w:rsidRPr="00202870">
        <w:rPr>
          <w:b/>
          <w:bCs/>
        </w:rPr>
        <w:t>Общественность – гражданское общество.</w:t>
      </w:r>
      <w:r>
        <w:t xml:space="preserve"> В эту группу входят в основном люди образованные, состоявшиеся, относительно материально независимые, которые, видя всю несправедливость власти, хотят повлиять на политический процесс, развернуть его в сторону восстановления справедливости, готовы прилагать к этому серьезные усилия и даже помогать материально.</w:t>
      </w:r>
    </w:p>
    <w:p w:rsidR="00D55E68" w:rsidRDefault="00D55E68" w:rsidP="00090CCF">
      <w:pPr>
        <w:spacing w:after="0" w:line="240" w:lineRule="auto"/>
        <w:ind w:firstLine="708"/>
        <w:jc w:val="both"/>
      </w:pPr>
      <w:r>
        <w:t xml:space="preserve">Причиной появления такой группы бывает вопиюще-негативный шаг власти, который касается большого количества людей.  Примером может служить г. Сходня, где люди объединились против точечной застройки. То же самое случилось в 4-м микрорайоне Новых Химок и во многих других местах. Но подобные группы не рождаются сами собой и без причины. Люди, а теперь уже не просто люди, а гражданские активисты, приходят к пониманию необходимости создания организованной группы, ведомой опытным лидером только после своих первоначальных тщетных усилий в группе «городские сумасшедшие». Именно тогда приходит понимание, что политическим процессом необходимо заниматься системно или хотя бы быть в курсе его. </w:t>
      </w:r>
    </w:p>
    <w:p w:rsidR="00D55E68" w:rsidRDefault="00D55E68" w:rsidP="007A0B67">
      <w:pPr>
        <w:spacing w:after="0" w:line="240" w:lineRule="auto"/>
        <w:ind w:firstLine="709"/>
        <w:jc w:val="both"/>
      </w:pPr>
      <w:r>
        <w:t xml:space="preserve">К подобным группам часто примыкают представители малого бизнеса, которым тоже надоел правовой </w:t>
      </w:r>
      <w:proofErr w:type="gramStart"/>
      <w:r>
        <w:t>беспредел</w:t>
      </w:r>
      <w:proofErr w:type="gramEnd"/>
      <w:r>
        <w:t xml:space="preserve"> и безобразия властей. Видя успешность деятельности подобных групп, к ним обязательно примыкают вышеупомянутые пенсионеры из групп «организаций, обслуживающих власть».  </w:t>
      </w:r>
    </w:p>
    <w:p w:rsidR="00D55E68" w:rsidRDefault="00D55E68" w:rsidP="007A0B67">
      <w:pPr>
        <w:spacing w:after="0" w:line="240" w:lineRule="auto"/>
        <w:ind w:firstLine="709"/>
        <w:jc w:val="both"/>
      </w:pPr>
      <w:r>
        <w:t xml:space="preserve">Однако некоторые гражданские активисты остаются неспособны вырасти из группы «городские сумасшедшие» и продолжают вполне комфортно в ней существовать. Это приятно, поскольку ни к чему не обязывает, а обыватели считают их борцами с режимом, и пусть эта деятельность не приводит к каким-то значимым результатам, но народ у нас любит «борцов» и  симпатизирует им.  </w:t>
      </w:r>
    </w:p>
    <w:p w:rsidR="00D55E68" w:rsidRDefault="00D55E68" w:rsidP="007A0B67">
      <w:pPr>
        <w:spacing w:after="0" w:line="240" w:lineRule="auto"/>
        <w:ind w:firstLine="709"/>
        <w:jc w:val="both"/>
      </w:pPr>
      <w:r>
        <w:t xml:space="preserve">Похожие явления происходят и в местных отделениях политических партий. За исключением того, что здесь имеет влияние вышестоящее руководство партий. Именно поэтому, среди партийных активистов «городских сумасшедших» меньше. Все-таки партии должны участвовать в политическом процессе, а не в базаре и подобные «деятели» просто исключаются из партий. В нашем городе практически все отделения партий можно отнести к «организациям, обслуживающим интересы власти». Полностью </w:t>
      </w:r>
      <w:proofErr w:type="gramStart"/>
      <w:r>
        <w:t>подконтрольные</w:t>
      </w:r>
      <w:proofErr w:type="gramEnd"/>
      <w:r>
        <w:t xml:space="preserve">, без ярких лидеров, совершенно не готовые к политической борьбе. Печальная действительность подтверждает мои слова. Но время идет и, вполне возможно, в ближайшее время ситуация изменится. </w:t>
      </w:r>
    </w:p>
    <w:p w:rsidR="00D55E68" w:rsidRDefault="00D55E68" w:rsidP="007A0B67">
      <w:pPr>
        <w:spacing w:after="0" w:line="240" w:lineRule="auto"/>
        <w:ind w:firstLine="709"/>
        <w:jc w:val="both"/>
      </w:pPr>
      <w:r>
        <w:t xml:space="preserve">А пока пусть каждый вспомнит, как зовут депутата (к какой партии он принадлежит), который курирует Ваш район и, следовательно, должен представлять интересы избирателей перед администрацией города? </w:t>
      </w:r>
      <w:proofErr w:type="gramStart"/>
      <w:r>
        <w:t>Уверен</w:t>
      </w:r>
      <w:proofErr w:type="gramEnd"/>
      <w:r>
        <w:t xml:space="preserve">, что 90% читающих не знают фамилии депутата. Точно также, наверное, никто не сможет назвать какое-либо мероприятие проводимое той или иной партией. Я видел мероприятия только «Единой России», да и то потому, что данная партия обладает мощным административным ресурсом, значительным финансированием и сверху ее просто заставляют делать хоть что-то. Может быть, и остальные партии проводят работу с населением, но делается это в основном для галочки и для сдачи «правильной» отчетности. </w:t>
      </w:r>
      <w:proofErr w:type="gramStart"/>
      <w:r>
        <w:t>Серьезным</w:t>
      </w:r>
      <w:proofErr w:type="gramEnd"/>
      <w:r>
        <w:t xml:space="preserve"> </w:t>
      </w:r>
      <w:proofErr w:type="spellStart"/>
      <w:r>
        <w:t>партстроительством</w:t>
      </w:r>
      <w:proofErr w:type="spellEnd"/>
      <w:r>
        <w:t xml:space="preserve"> ни одна партия в городе не занимается.</w:t>
      </w:r>
    </w:p>
    <w:p w:rsidR="00D55E68" w:rsidRDefault="00D55E68" w:rsidP="007A0B67">
      <w:pPr>
        <w:spacing w:after="0" w:line="240" w:lineRule="auto"/>
        <w:ind w:firstLine="709"/>
        <w:jc w:val="both"/>
      </w:pPr>
    </w:p>
    <w:p w:rsidR="00D55E68" w:rsidRDefault="00D55E68" w:rsidP="007A0B67">
      <w:pPr>
        <w:pStyle w:val="3"/>
        <w:jc w:val="center"/>
        <w:rPr>
          <w:rFonts w:cs="Times New Roman"/>
        </w:rPr>
      </w:pPr>
      <w:bookmarkStart w:id="26" w:name="_Toc348922448"/>
      <w:bookmarkStart w:id="27" w:name="_Toc358579254"/>
      <w:r>
        <w:t>Неак</w:t>
      </w:r>
      <w:r w:rsidRPr="00FD410F">
        <w:t>тивные пенсионеры, которые не принадлежат ни к одной</w:t>
      </w:r>
      <w:r>
        <w:t xml:space="preserve"> из групп общественности</w:t>
      </w:r>
      <w:r w:rsidRPr="00FD410F">
        <w:t>,</w:t>
      </w:r>
      <w:r>
        <w:t xml:space="preserve"> но </w:t>
      </w:r>
      <w:r w:rsidRPr="00FD410F">
        <w:t>поддерживающие любую деятельность власти</w:t>
      </w:r>
      <w:bookmarkEnd w:id="26"/>
      <w:r>
        <w:t>.</w:t>
      </w:r>
      <w:bookmarkEnd w:id="27"/>
    </w:p>
    <w:p w:rsidR="00D55E68" w:rsidRDefault="00D55E68" w:rsidP="007A0B67">
      <w:pPr>
        <w:spacing w:after="0" w:line="240" w:lineRule="auto"/>
        <w:jc w:val="both"/>
      </w:pPr>
      <w:r>
        <w:rPr>
          <w:b/>
          <w:bCs/>
        </w:rPr>
        <w:tab/>
      </w:r>
      <w:r w:rsidRPr="00993B91">
        <w:t xml:space="preserve">Необходимо сказать еще об одной группе, которая не </w:t>
      </w:r>
      <w:r>
        <w:t>находится под пристальным вниманием власти</w:t>
      </w:r>
      <w:r w:rsidRPr="00993B91">
        <w:t xml:space="preserve">, но если окончательно забыть о ней, эта группа может </w:t>
      </w:r>
      <w:r>
        <w:t>преподнести сюрприз</w:t>
      </w:r>
      <w:r w:rsidRPr="00993B91">
        <w:t xml:space="preserve"> в самый неподходящий момент. Неактивные пенсионер</w:t>
      </w:r>
      <w:r>
        <w:t xml:space="preserve">ы, в отличие от «общественности, </w:t>
      </w:r>
      <w:r w:rsidRPr="00993B91">
        <w:t>обслуживающей власть»</w:t>
      </w:r>
      <w:r>
        <w:t>,</w:t>
      </w:r>
      <w:r w:rsidRPr="00993B91">
        <w:t xml:space="preserve"> </w:t>
      </w:r>
      <w:r>
        <w:t>заметно</w:t>
      </w:r>
      <w:r w:rsidRPr="00993B91">
        <w:t xml:space="preserve"> не участвуют в жизни города, но очень дисциплинированно ходят голосовать и практически всегда за действующую власт</w:t>
      </w:r>
      <w:r>
        <w:t>ь. Это логично. Они прагматики и рассуждают как прагматики: живем спокойно, мирно, не богато, но и не голодаем</w:t>
      </w:r>
      <w:r w:rsidRPr="00993B91">
        <w:t>, а если приде</w:t>
      </w:r>
      <w:r>
        <w:t xml:space="preserve">т к власти кто-то другой, </w:t>
      </w:r>
      <w:proofErr w:type="gramStart"/>
      <w:r>
        <w:t>может</w:t>
      </w:r>
      <w:proofErr w:type="gramEnd"/>
      <w:r w:rsidRPr="00993B91">
        <w:t xml:space="preserve"> будет и хуже.</w:t>
      </w:r>
      <w:r>
        <w:t xml:space="preserve"> Поэтому попросят проголосовать за Шахова, проголосуем за него, скажут за Стрельченко, значит за Стрельченко. Тем более этим людям еще со времен Советского Союза надежно внушили, что за них уже давно все решил Генеральный секретарь, поэтому включать голову не нужно, а нужно делать то, что скажут по телевизору. Точно также они свято верят, что с экрана телевизора, как и из уст местных </w:t>
      </w:r>
      <w:proofErr w:type="gramStart"/>
      <w:r>
        <w:t>чиновников</w:t>
      </w:r>
      <w:proofErr w:type="gramEnd"/>
      <w:r>
        <w:t xml:space="preserve"> говорится исключительно правда и верят всем без исключения обещаниям, лишь бы они исходили от «авторитетного» источника.   </w:t>
      </w:r>
    </w:p>
    <w:p w:rsidR="00D55E68" w:rsidRDefault="00D55E68" w:rsidP="007A0B67">
      <w:pPr>
        <w:spacing w:after="0" w:line="240" w:lineRule="auto"/>
        <w:ind w:firstLine="708"/>
        <w:jc w:val="both"/>
      </w:pPr>
      <w:r>
        <w:t xml:space="preserve">Если в период избирательной кампании провести пару-тройку красивых мероприятий с «хождением в народ», то пенсионеры не подведут. Этим занимаются специальные люди – политтехнологи, отлично знающие свое дело. Тем более что обмануть пенсионеров и заставить их выполнять свою волю, к сожалению, не составляет труда.  </w:t>
      </w:r>
    </w:p>
    <w:p w:rsidR="00D55E68" w:rsidRDefault="00D55E68" w:rsidP="007A0B67">
      <w:pPr>
        <w:spacing w:after="0" w:line="240" w:lineRule="auto"/>
        <w:ind w:firstLine="709"/>
        <w:jc w:val="both"/>
      </w:pPr>
    </w:p>
    <w:p w:rsidR="00D55E68" w:rsidRDefault="00D55E68" w:rsidP="003E3960">
      <w:pPr>
        <w:pStyle w:val="3"/>
        <w:jc w:val="center"/>
        <w:rPr>
          <w:rFonts w:cs="Times New Roman"/>
        </w:rPr>
      </w:pPr>
      <w:bookmarkStart w:id="28" w:name="_Toc348922446"/>
      <w:bookmarkStart w:id="29" w:name="_Toc358579255"/>
      <w:r w:rsidRPr="005A16D3">
        <w:t>Общее об общественности и участии общественности в политическом процессе.</w:t>
      </w:r>
      <w:bookmarkEnd w:id="28"/>
      <w:bookmarkEnd w:id="29"/>
    </w:p>
    <w:p w:rsidR="00D55E68" w:rsidRDefault="00D55E68" w:rsidP="00E659CF">
      <w:pPr>
        <w:spacing w:after="0" w:line="240" w:lineRule="auto"/>
        <w:ind w:firstLine="709"/>
        <w:jc w:val="both"/>
      </w:pPr>
      <w:r w:rsidRPr="003C199F">
        <w:t>К сожалению</w:t>
      </w:r>
      <w:r>
        <w:t>,</w:t>
      </w:r>
      <w:r w:rsidRPr="003C199F">
        <w:t xml:space="preserve"> у нас очень </w:t>
      </w:r>
      <w:proofErr w:type="spellStart"/>
      <w:r w:rsidRPr="003C199F">
        <w:t>недоговор</w:t>
      </w:r>
      <w:r>
        <w:t>о</w:t>
      </w:r>
      <w:r w:rsidRPr="003C199F">
        <w:t>способные</w:t>
      </w:r>
      <w:proofErr w:type="spellEnd"/>
      <w:r w:rsidRPr="003C199F">
        <w:t xml:space="preserve"> люди.</w:t>
      </w:r>
      <w:r>
        <w:t xml:space="preserve"> Труднее всего договориться с «городскими сумасшедшими». Никто не хочет уступать ни в чем. Все хотят все и сейчас. Но так не бывает! Политика – это не только постоянная борьба, но достижение компромиссов ради проведения нужного тебе курса.</w:t>
      </w:r>
    </w:p>
    <w:p w:rsidR="00D55E68" w:rsidRPr="005A16D3" w:rsidRDefault="00D55E68" w:rsidP="003C199F">
      <w:pPr>
        <w:spacing w:after="0" w:line="240" w:lineRule="auto"/>
        <w:ind w:firstLine="709"/>
        <w:jc w:val="both"/>
      </w:pPr>
      <w:r w:rsidRPr="005A16D3">
        <w:t xml:space="preserve">В местном самоуправлении </w:t>
      </w:r>
      <w:r>
        <w:t>«</w:t>
      </w:r>
      <w:proofErr w:type="gramStart"/>
      <w:r w:rsidRPr="005A16D3">
        <w:t>общественность-гражданское</w:t>
      </w:r>
      <w:proofErr w:type="gramEnd"/>
      <w:r w:rsidRPr="005A16D3">
        <w:t xml:space="preserve"> общество</w:t>
      </w:r>
      <w:r>
        <w:t>»</w:t>
      </w:r>
      <w:r w:rsidRPr="005A16D3">
        <w:t xml:space="preserve"> должно играть ключевую роль в политическом процессе.</w:t>
      </w:r>
      <w:r>
        <w:t xml:space="preserve"> Однако, к сожалению, сейчас этого не происходит, потому что очень мало людей интересуется политическим процессом и вообще воспринимает себя как ответственного гражданина. Еще меньше тех, кто понимает суть политического процесса. А основная </w:t>
      </w:r>
      <w:proofErr w:type="gramStart"/>
      <w:r>
        <w:t>часть граждан вообще не желает интересоваться</w:t>
      </w:r>
      <w:proofErr w:type="gramEnd"/>
      <w:r>
        <w:t xml:space="preserve"> политическим процессом потому, что их и так все устраивает, да и лень, да и собственных проблем по горло. К тому же, чтобы что-то изменить, нужно включать голову и брать на себя ответственность за все происходящее и в городе и в стране. Но пассивными жители остаются только до того момента, когда под их собственными окнами внезапно не начнется стройка или затеется строительство торгового центра на месте парка, где было так хорошо гулять с коляской. Тогда приходит понимание, что политическим процессом интересоваться необходимо, но приходит это, к сожалению, очень поздно. Когда уже очень трудно что-то поменять.</w:t>
      </w:r>
    </w:p>
    <w:p w:rsidR="00D55E68" w:rsidRDefault="00D55E68" w:rsidP="007A0B67">
      <w:pPr>
        <w:spacing w:after="0" w:line="240" w:lineRule="auto"/>
        <w:ind w:firstLine="709"/>
        <w:jc w:val="both"/>
      </w:pPr>
      <w:r>
        <w:t xml:space="preserve">Конечно, в любых общественных организациях и группах присутствуют представители всех трех типов, однако курс группы определяет большинство и лидер. Сейчас, к сожалению, в группах, которые по каким-то вопросам не согласны с властью, преобладают настроения «городских сумасшедших», которые заводят общество в тупик и увеличивают озлобленность. В группах пенсионеров преобладают настроения поддержки любой власти. Ни то, ни другое нехорошо.  </w:t>
      </w:r>
    </w:p>
    <w:p w:rsidR="00D55E68" w:rsidRDefault="00D55E68" w:rsidP="007A0B67">
      <w:pPr>
        <w:spacing w:after="0" w:line="240" w:lineRule="auto"/>
        <w:ind w:firstLine="709"/>
        <w:jc w:val="both"/>
      </w:pPr>
      <w:r>
        <w:t>Нужны грамотные лидеры, которые объяснят активистам, что такое политический процесс и как существовать в нем, чтобы добиваться результатов. Власть никогда не станет обучать граждан ведению политического процесса, потому что этим взращиваются будущие конкуренты и действительный общественный контроль. Умнее и безопаснее молоть разную красивую чепуху про развитие местного самоуправления, участие народа в управлении государством, а на деле все это саботировать.</w:t>
      </w:r>
    </w:p>
    <w:p w:rsidR="00D55E68" w:rsidRDefault="00D55E68" w:rsidP="007A0B67">
      <w:pPr>
        <w:spacing w:after="0" w:line="240" w:lineRule="auto"/>
        <w:ind w:firstLine="709"/>
        <w:jc w:val="both"/>
      </w:pPr>
      <w:r>
        <w:t xml:space="preserve">Очень важно, чтобы общественность «гражданское общество» формировалась и структурировалась. Если ее действия будут здравы, разумны и логичны, хотя и не будут нравиться власти, то к «общественности – гражданское общество» примкнет «общественность, </w:t>
      </w:r>
      <w:r>
        <w:lastRenderedPageBreak/>
        <w:t xml:space="preserve">обслуживающая власть». К ним также начнут примыкать «городские сумасшедшие», которые увидят, что есть реальные улучшения. Ведь каждый человек пусть интуитивно, но понимает, что такое хорошо и что такое плохо. А деятельность «общественности – гражданское общество» во главу угла ставит интересы жителей города и рассматривает все отношения с властью с точки зрения пользы или вреда от того или иного начинания власти. Если у власти есть четкий, логичный и понятный ответ – общество поддерживает власть, если нет, то не поддерживает. В то же самое время от гражданского общества наверх идут постоянные инициативы и граждане пробуют формировать альтернативную повестку дня. </w:t>
      </w:r>
    </w:p>
    <w:p w:rsidR="00D55E68" w:rsidRDefault="00D55E68" w:rsidP="007A0B67">
      <w:pPr>
        <w:spacing w:after="0" w:line="240" w:lineRule="auto"/>
        <w:ind w:firstLine="708"/>
        <w:jc w:val="both"/>
      </w:pPr>
      <w:r>
        <w:t xml:space="preserve">Всегда будет какая-то часть общественности «городских сумасшедших», которые при развитии гражданского общества окончательно </w:t>
      </w:r>
      <w:proofErr w:type="spellStart"/>
      <w:r>
        <w:t>маргинализируются</w:t>
      </w:r>
      <w:proofErr w:type="spellEnd"/>
      <w:r>
        <w:t xml:space="preserve"> и не будут </w:t>
      </w:r>
      <w:proofErr w:type="gramStart"/>
      <w:r>
        <w:t>представлять из себя</w:t>
      </w:r>
      <w:proofErr w:type="gramEnd"/>
      <w:r>
        <w:t xml:space="preserve"> серьезной политической силы. Чем быстрее это произойдет, тем лучше для всех, в том числе и для власти. </w:t>
      </w:r>
    </w:p>
    <w:p w:rsidR="00D55E68" w:rsidRDefault="00D55E68" w:rsidP="00CD2E5B">
      <w:pPr>
        <w:spacing w:after="0" w:line="240" w:lineRule="auto"/>
        <w:ind w:firstLine="708"/>
        <w:jc w:val="both"/>
      </w:pPr>
      <w:r>
        <w:t xml:space="preserve">Самое неприятное для сегодняшней власти в целом, и для местной власти в частности – это развитие общественности «гражданское общество», потому что с ее развитием власть лишается своей монополии на власть! Ибо гражданское общество рано или поздно, видя неспособность власти решать проблемы общества, заставит чиновников меняться, или сама заявит политические требования. И люди, настроенные на развитие гражданского общества начнут проходить во власть. Этот процесс уже пошел. Конечно, он изо всех сил тормозится властью, ибо никто не хочет делиться властными полномочиями. Это обычное явление. Неспроста же говорят: власть не дают, власть берут.  Возможна ситуация, когда люди, сумевшие пробиться во власть, портятся, предают идеалы, за которые пришли бороться, но для предотвращения этого и нужен общественный контроль и этим прошедшим в затылок всегда должно </w:t>
      </w:r>
      <w:proofErr w:type="gramStart"/>
      <w:r>
        <w:t>дышать</w:t>
      </w:r>
      <w:proofErr w:type="gramEnd"/>
      <w:r>
        <w:t xml:space="preserve"> «гражданское общество», и власть каждый день должна доказывать свою нужность жителями и объяснять свои действия. А если не получается, то нужно уступить место другим, более умным, более порядочным, более справедливым. Все это некоторая идеализация желаемого, но стремиться к реальному построению таких отношений нужно.</w:t>
      </w:r>
    </w:p>
    <w:p w:rsidR="00D55E68" w:rsidRDefault="00D55E68" w:rsidP="00CD2E5B">
      <w:pPr>
        <w:spacing w:after="0" w:line="240" w:lineRule="auto"/>
        <w:ind w:firstLine="708"/>
        <w:jc w:val="both"/>
      </w:pPr>
      <w:r>
        <w:t xml:space="preserve">Но пока, как правило, «организациям, обслуживающим власть» везде дают зеленый свет, «городских сумасшедших» не замечают, а «гражданское общество» основная часть чиновничества люто ненавидит, понимая, что это их будущие конкуренты и компетентный общественный контроль их деятельности. Но ситуация изменится. Все идет к этому. </w:t>
      </w:r>
    </w:p>
    <w:p w:rsidR="00D55E68" w:rsidRDefault="00D55E68" w:rsidP="00CD2E5B">
      <w:pPr>
        <w:spacing w:after="0" w:line="240" w:lineRule="auto"/>
        <w:jc w:val="both"/>
      </w:pPr>
      <w:r>
        <w:tab/>
        <w:t>Выстраивание отношений с гражданским обществом – это самая сложная задача для главы. Поэтому, если глава не хочет ничего менять, то самое простое пресекать все попытки создания гражданского общества и дискредитировать все начинания на корню, очерняя и извращая любые инициативы. Именно так и поступал бывший глава города Стрельченко.</w:t>
      </w:r>
    </w:p>
    <w:p w:rsidR="00D55E68" w:rsidRDefault="00D55E68" w:rsidP="00CD2E5B">
      <w:pPr>
        <w:spacing w:after="0" w:line="240" w:lineRule="auto"/>
        <w:ind w:firstLine="708"/>
        <w:jc w:val="both"/>
      </w:pPr>
      <w:r>
        <w:t xml:space="preserve">Пока представители гражданского общества немногочисленны, глава города может чувствовать себя спокойно. С началом кристаллизации и структурирования гражданского общества у главы города наступают тяжелые дни в том случае, если он приоритетом деятельности видит свои частные интересы, а общественные подавляет или игнорирует. </w:t>
      </w:r>
    </w:p>
    <w:p w:rsidR="00D55E68" w:rsidRDefault="00D55E68" w:rsidP="00CD2E5B">
      <w:pPr>
        <w:spacing w:after="0" w:line="240" w:lineRule="auto"/>
        <w:ind w:firstLine="708"/>
        <w:jc w:val="both"/>
      </w:pPr>
      <w:r>
        <w:t xml:space="preserve">Если же общественные интересы преобладают в политике главы города, то особых проблем с гражданским обществом у него не возникнет. Оно его будет поддерживать в целом, даже если есть какие-то расхождения и несогласия, то это все будет решаться в рабочем порядке. Потому что стратегия развития совпадает, а по поводу тактики разногласия не только вполне допустимы, но и полезны для общего дела. Но если не совпадают стратегии, то начинается противостояние. В основном оно скрытое, и лишь иногда приобретает открытые формы.   </w:t>
      </w:r>
    </w:p>
    <w:p w:rsidR="00D55E68" w:rsidRDefault="00D55E68" w:rsidP="00CD2E5B">
      <w:pPr>
        <w:spacing w:after="0" w:line="240" w:lineRule="auto"/>
        <w:ind w:firstLine="709"/>
        <w:jc w:val="both"/>
      </w:pPr>
      <w:r>
        <w:t xml:space="preserve">Такая относительно спокойная жизнь будет протекать лишь до периода выборов. Так уж принято,  что перед выборами сверху всегда спускают цифры о проценте, который любыми путями должна получить «партия власти». Если процент будет ниже, то для главы могут последовать очень неприятные последствия со стороны губернатора. Если гражданское общество сформировано и достаточно развито, то оно поддержит только тех кандидатов, которые делом доказали, что они </w:t>
      </w:r>
      <w:proofErr w:type="gramStart"/>
      <w:r>
        <w:t>достойны</w:t>
      </w:r>
      <w:proofErr w:type="gramEnd"/>
      <w:r>
        <w:t xml:space="preserve"> пройти во власть. И если эти кандидаты от «своей» партии, то у главы нет проблем.</w:t>
      </w:r>
    </w:p>
    <w:p w:rsidR="00D55E68" w:rsidRDefault="00D55E68" w:rsidP="00CD2E5B">
      <w:pPr>
        <w:spacing w:after="0" w:line="240" w:lineRule="auto"/>
        <w:ind w:firstLine="709"/>
        <w:jc w:val="both"/>
      </w:pPr>
      <w:r>
        <w:t xml:space="preserve">Если же это </w:t>
      </w:r>
      <w:proofErr w:type="spellStart"/>
      <w:r>
        <w:t>харизматичные</w:t>
      </w:r>
      <w:proofErr w:type="spellEnd"/>
      <w:r>
        <w:t xml:space="preserve"> кандидаты от других партий, то перед главой стоит дилемма: или прибегать к применению «административного ресурса» и идти на подлог, фальсификации, </w:t>
      </w:r>
      <w:r>
        <w:lastRenderedPageBreak/>
        <w:t>жульничество и «</w:t>
      </w:r>
      <w:proofErr w:type="gramStart"/>
      <w:r>
        <w:t>ломание</w:t>
      </w:r>
      <w:proofErr w:type="gramEnd"/>
      <w:r>
        <w:t xml:space="preserve"> через колено» гражданского общества, или не обеспечить нужный результат на выборах. Это всегда проверка для главы на его порядочность. </w:t>
      </w:r>
    </w:p>
    <w:p w:rsidR="00D55E68" w:rsidRDefault="00D55E68" w:rsidP="00CD2E5B">
      <w:pPr>
        <w:spacing w:after="0" w:line="240" w:lineRule="auto"/>
        <w:ind w:firstLine="709"/>
        <w:jc w:val="both"/>
      </w:pPr>
      <w:r>
        <w:t xml:space="preserve">Глава отлично понимает, что гражданское общество невозможно купить, его нельзя запугать, ему постоянно нужно доказывать, почему глава и его чиновники по праву занимают свое место и чем они лучше других. Главе приходится постоянно объяснять гражданскому обществу свои решения и шаги. И оно, только видя разумность политики, проводимой главой, станет его поддерживать в этом, а видя неразумность, будет говорить об это открыто и </w:t>
      </w:r>
      <w:proofErr w:type="gramStart"/>
      <w:r>
        <w:t>предлагать</w:t>
      </w:r>
      <w:proofErr w:type="gramEnd"/>
      <w:r>
        <w:t xml:space="preserve"> альтернативу. Гражданскому обществу нельзя дать указание – за кого необходимо проголосовать на выборах. Оно изначально считает, что любой чиновник или глава города – это менеджер, которому мы из своих налогов платим зарплату и если нас что-то не устраивает, то мы вправе его уволить и взять на работу другого. Именно поэтому бывший глава города  В. В. Стрельченко на корню пресекал развитие гражданского общества в г. Химки в течение всех 10 лет своего пребывания у власти!</w:t>
      </w:r>
    </w:p>
    <w:p w:rsidR="00D55E68" w:rsidRDefault="00D55E68" w:rsidP="00CD2E5B">
      <w:pPr>
        <w:spacing w:after="0" w:line="240" w:lineRule="auto"/>
        <w:ind w:firstLine="709"/>
        <w:jc w:val="both"/>
      </w:pPr>
      <w:r>
        <w:t xml:space="preserve">Зрелое гражданское общество не занимается </w:t>
      </w:r>
      <w:proofErr w:type="gramStart"/>
      <w:r>
        <w:t>критикан</w:t>
      </w:r>
      <w:r w:rsidRPr="00E521F7">
        <w:t>ством</w:t>
      </w:r>
      <w:proofErr w:type="gramEnd"/>
      <w:r>
        <w:t>, а если и критикует власть, то конструктивно, предлагая альтернативные решения проблем, и этим оно вдвойне страшно</w:t>
      </w:r>
      <w:bookmarkStart w:id="30" w:name="_Toc348922449"/>
      <w:r>
        <w:t xml:space="preserve"> для власти, ведь всем становятся очевидны истинные интересы власти и ее истинное отношение к гражданам.</w:t>
      </w:r>
    </w:p>
    <w:p w:rsidR="00D55E68" w:rsidRDefault="00D55E68" w:rsidP="003E3960">
      <w:pPr>
        <w:pStyle w:val="3"/>
        <w:jc w:val="center"/>
      </w:pPr>
      <w:bookmarkStart w:id="31" w:name="_Toc358579256"/>
      <w:r>
        <w:t>Непосредственное участие населения в управлении городом</w:t>
      </w:r>
      <w:bookmarkEnd w:id="30"/>
      <w:r>
        <w:t>.</w:t>
      </w:r>
      <w:bookmarkEnd w:id="31"/>
    </w:p>
    <w:p w:rsidR="00D55E68" w:rsidRDefault="00D55E68" w:rsidP="00E659CF">
      <w:pPr>
        <w:spacing w:after="0" w:line="240" w:lineRule="auto"/>
        <w:ind w:firstLine="709"/>
        <w:jc w:val="both"/>
      </w:pPr>
      <w:r>
        <w:t xml:space="preserve">Даже 131 Федеральный закон «О местном самоуправлении», несмотря на то, что написан он крайне бездарно, дает гражданским активистам значительные правовые инструменты для продвижения своих интересов. На некоторых нужно остановиться подробнее. </w:t>
      </w:r>
    </w:p>
    <w:p w:rsidR="00D55E68" w:rsidRDefault="00D55E68" w:rsidP="00620E91">
      <w:pPr>
        <w:spacing w:after="0" w:line="240" w:lineRule="auto"/>
        <w:ind w:firstLine="709"/>
        <w:jc w:val="both"/>
      </w:pPr>
      <w:r w:rsidRPr="00973CA4">
        <w:rPr>
          <w:b/>
          <w:bCs/>
        </w:rPr>
        <w:t>Местный референдум</w:t>
      </w:r>
      <w:r>
        <w:t xml:space="preserve"> – это прямое волеизъявление народонаселения. Проходит точно так же как выборы, только в бюллетене вместо фамилии кандидатов стоит вопрос и ответы: «Да, согласен»; «Нет, не согласен». Пример вопроса местного референдума: «Согласны ли Вы с тем, что любое строительство жилых домов в г. Химки может быть не более 8 этажей?»</w:t>
      </w:r>
    </w:p>
    <w:p w:rsidR="00D55E68" w:rsidRDefault="00D55E68" w:rsidP="00973CA4">
      <w:pPr>
        <w:spacing w:after="0" w:line="240" w:lineRule="auto"/>
        <w:ind w:firstLine="709"/>
        <w:jc w:val="both"/>
      </w:pPr>
      <w:r>
        <w:t xml:space="preserve">Проведение референдума – крайне сложная процедура, и с учетом почти поголовного безразличия граждан к политическому процессу практически нереализуема. Организовать инициативную группу, подать заявку на референдум труда не составляет. Но после рассмотрения заявки необходим сбор подписей в поддержку референдума, который составляет 5% от населения, или около 7000 подписей. В законе указано, что количество подписей должно быть не более 5%, а нижний порог устанавливается законом Московской области о местном референдуме. Совершенно естественно, что </w:t>
      </w:r>
      <w:proofErr w:type="spellStart"/>
      <w:r>
        <w:t>Мособлдума</w:t>
      </w:r>
      <w:proofErr w:type="spellEnd"/>
      <w:r>
        <w:t xml:space="preserve">, идя «навстречу пожеланиям трудящихся», установила максимальный процент сбора подписей. Хотя никто не запрещал </w:t>
      </w:r>
      <w:proofErr w:type="spellStart"/>
      <w:r>
        <w:t>Мособлдуме</w:t>
      </w:r>
      <w:proofErr w:type="spellEnd"/>
      <w:r>
        <w:t xml:space="preserve"> установить, допустим, порог в 0,5%. Для Химок это уже реальная цифра в 800 подписей. Именно таким  неприметным образом осуществляется саботаж местного самоуправления! И вроде закон есть, а провести референдум практически невозможно! Чиновники, – а депутаты </w:t>
      </w:r>
      <w:proofErr w:type="spellStart"/>
      <w:r>
        <w:t>Мособлдумы</w:t>
      </w:r>
      <w:proofErr w:type="spellEnd"/>
      <w:r>
        <w:t xml:space="preserve"> по своему мышлению являются чиновниками, а не представителями народа, –  отлично понимают, что если дать народу такой мощнейший инструмент, как референдум, то неизбежно придется меняться! Сами подумайте: не хотят местные чиновники решать какой-либо вопрос, жители пошли, собрали в соседних домах 800 подписей и выставили этот вопрос на референдум. А референдум финансируется из местного бюджета. Мало того, что глава тут же будет вызван к губернатору и получит серьезную головомойку, сам вопрос референдума будет подвергнут широкому обсуждению и вполне возможно жители узнают, чьи интересы преследуют чиновники, саботируя те или иные вопросы. Это скандал. Поэтому за то, чтобы не уменьшать процент сбора подписей, деятели из </w:t>
      </w:r>
      <w:proofErr w:type="spellStart"/>
      <w:r>
        <w:t>Мособлдумы</w:t>
      </w:r>
      <w:proofErr w:type="spellEnd"/>
      <w:r>
        <w:t xml:space="preserve"> будут стоять насмерть. Но если этот вопрос начнет обсуждаться в обществе, они все-таки будут вынуждены  снизить процент по подписям!</w:t>
      </w:r>
    </w:p>
    <w:p w:rsidR="00D55E68" w:rsidRDefault="00D55E68" w:rsidP="00973CA4">
      <w:pPr>
        <w:spacing w:after="0" w:line="240" w:lineRule="auto"/>
        <w:ind w:firstLine="709"/>
        <w:jc w:val="both"/>
      </w:pPr>
      <w:r w:rsidRPr="00175AC3">
        <w:rPr>
          <w:b/>
          <w:bCs/>
        </w:rPr>
        <w:t>Муниципальные выборы</w:t>
      </w:r>
      <w:r w:rsidRPr="00175AC3">
        <w:t xml:space="preserve"> – проходят каждые пять лет. На выборах избирается два органа: один законодательный – Совет депутатов, второй</w:t>
      </w:r>
      <w:r w:rsidRPr="00175AC3">
        <w:tab/>
        <w:t xml:space="preserve"> исполнительный – </w:t>
      </w:r>
      <w:r>
        <w:t>гла</w:t>
      </w:r>
      <w:r w:rsidRPr="00175AC3">
        <w:t>ва города.</w:t>
      </w:r>
      <w:r>
        <w:t xml:space="preserve">  Совет депутатов состоит из 25 депутатов и избирается строго по партийным спискам. Есть две основные системы выборов: пропорциональная и мажоритарная. При пропорциональной системе в выборах участвуют только партии, которые выставляют списки и голосование идет по всему округу за определенную партию.</w:t>
      </w:r>
    </w:p>
    <w:p w:rsidR="00D55E68" w:rsidRDefault="00D55E68" w:rsidP="00175AC3">
      <w:pPr>
        <w:spacing w:after="0" w:line="240" w:lineRule="auto"/>
        <w:ind w:firstLine="709"/>
        <w:jc w:val="both"/>
      </w:pPr>
      <w:r>
        <w:lastRenderedPageBreak/>
        <w:t xml:space="preserve"> При мажоритарной системе в выборах могут участвовать самовыдвиженцы. Весь город делится на одномандатные округа (Левый берег, Сходня, </w:t>
      </w:r>
      <w:proofErr w:type="spellStart"/>
      <w:r>
        <w:t>Старбеево</w:t>
      </w:r>
      <w:proofErr w:type="spellEnd"/>
      <w:r>
        <w:t xml:space="preserve">, </w:t>
      </w:r>
      <w:proofErr w:type="spellStart"/>
      <w:r>
        <w:t>Новогорск</w:t>
      </w:r>
      <w:proofErr w:type="spellEnd"/>
      <w:r>
        <w:t>, Новые Химки, Старые Химки), от которых избирается один депутат. Человек идет в избирательную комиссию подает документы, собирает подписи и начинает вести избирательную кампанию. Согласитесь, что реально работающий активи</w:t>
      </w:r>
      <w:proofErr w:type="gramStart"/>
      <w:r>
        <w:t xml:space="preserve">ст </w:t>
      </w:r>
      <w:r w:rsidRPr="006A03AE">
        <w:t>в св</w:t>
      </w:r>
      <w:proofErr w:type="gramEnd"/>
      <w:r w:rsidRPr="006A03AE">
        <w:t>оем районе</w:t>
      </w:r>
      <w:r>
        <w:t xml:space="preserve">, где его хорошо знают люди, скорее всего, победит или будет близок к победе. Вот поэтому в городе и нет одномандатных округов! Систему выборов принимает Совет депутатов, а чьи интересы представляет нынешний Совет депутатов, наверное, никому объяснять не нужно. И, конечно, только «идя навстречу избирателям» Совет депутатов в 2006 году отменил одномандатные округа. Партийные списки на местном уровне -  еще один элемент саботажа и исключения населения из реального местного самоуправления. Теоретически любой житель может  </w:t>
      </w:r>
      <w:r w:rsidRPr="006A03AE">
        <w:t>прийти</w:t>
      </w:r>
      <w:r>
        <w:t xml:space="preserve"> в местное отделение партии и попросить включить его в партийный список. И этот вопрос должны рассмотреть на собрании по выдвижению кандидатов. Подумайте сами, какое будет решение, и даже если оно будет положительное, какое место в списке дадут активисту? Ответ, я думаю, понятен.</w:t>
      </w:r>
    </w:p>
    <w:p w:rsidR="00D55E68" w:rsidRPr="000D1D80" w:rsidRDefault="00D55E68" w:rsidP="00973CA4">
      <w:pPr>
        <w:spacing w:after="0" w:line="240" w:lineRule="auto"/>
        <w:ind w:firstLine="709"/>
        <w:jc w:val="both"/>
        <w:rPr>
          <w:b/>
          <w:bCs/>
        </w:rPr>
      </w:pPr>
      <w:r w:rsidRPr="000D1D80">
        <w:rPr>
          <w:b/>
          <w:bCs/>
        </w:rPr>
        <w:t>Г</w:t>
      </w:r>
      <w:r>
        <w:rPr>
          <w:b/>
          <w:bCs/>
        </w:rPr>
        <w:t xml:space="preserve">олосование по отзыву депутата – </w:t>
      </w:r>
      <w:r w:rsidRPr="000D1D80">
        <w:t>на практике нереализуемое право, носящее декларативный характер</w:t>
      </w:r>
      <w:r>
        <w:t xml:space="preserve"> из-за сложности процедуры</w:t>
      </w:r>
      <w:r w:rsidRPr="000D1D80">
        <w:t>.</w:t>
      </w:r>
      <w:r>
        <w:t xml:space="preserve"> Тоже факт саботажа. Обсуждать не имеет смысла.</w:t>
      </w:r>
    </w:p>
    <w:p w:rsidR="00D55E68" w:rsidRDefault="00D55E68" w:rsidP="00973CA4">
      <w:pPr>
        <w:spacing w:after="0" w:line="240" w:lineRule="auto"/>
        <w:ind w:firstLine="709"/>
        <w:jc w:val="both"/>
      </w:pPr>
      <w:r w:rsidRPr="000D1D80">
        <w:rPr>
          <w:b/>
          <w:bCs/>
        </w:rPr>
        <w:t>Сход граждан</w:t>
      </w:r>
      <w:r>
        <w:t xml:space="preserve"> – проводится в населенных пунктах менее 100 человек. Обсуждать не имеет смысла.</w:t>
      </w:r>
    </w:p>
    <w:p w:rsidR="00D55E68" w:rsidRDefault="00D55E68" w:rsidP="00973CA4">
      <w:pPr>
        <w:spacing w:after="0" w:line="240" w:lineRule="auto"/>
        <w:ind w:firstLine="709"/>
        <w:jc w:val="both"/>
      </w:pPr>
      <w:r w:rsidRPr="000D1D80">
        <w:rPr>
          <w:b/>
          <w:bCs/>
        </w:rPr>
        <w:t>Правотворческая инициатива граждан</w:t>
      </w:r>
      <w:r>
        <w:rPr>
          <w:b/>
          <w:bCs/>
        </w:rPr>
        <w:t xml:space="preserve"> – </w:t>
      </w:r>
      <w:r w:rsidRPr="000D1D80">
        <w:t>серьезный рычаг в руках инициативных групп и активистов.</w:t>
      </w:r>
      <w:r>
        <w:t xml:space="preserve"> Граждане имеют право на законодательную инициативу в Совете депутатов. Можно написать проект решения Совета депутатов, собрать подписи и Совет депутатов обязан будет рассмотреть данное решение. Вполне возможно его не примут, но в этом случае Совет депутатов должен дать мотивированный отказ. А это уже широкое обсуждение и взятие ответственности за отказ Советом депутатов. </w:t>
      </w:r>
    </w:p>
    <w:p w:rsidR="00D55E68" w:rsidRDefault="00D55E68" w:rsidP="00973CA4">
      <w:pPr>
        <w:spacing w:after="0" w:line="240" w:lineRule="auto"/>
        <w:ind w:firstLine="709"/>
        <w:jc w:val="both"/>
      </w:pPr>
      <w:r>
        <w:t>Как обычно здесь тоже налицо факт саботажа местного самоуправления, но уже со стороны Совета депутатов. В федеральном законе сказано, что количество подписей для внесения правотворческой инициативы граждан устанавливается Уставом, но не более 3%. Совершенно естественно, что наш Совет депутатов, при принятии Устава установил максимальную планку, которую позволяет федеральный закон. Хотя никто не мешал ему установить, допустим, 0,5%. Саботаж с улыбками и заверениями в вечной дружбе и т. д.</w:t>
      </w:r>
    </w:p>
    <w:p w:rsidR="00D55E68" w:rsidRDefault="00D55E68" w:rsidP="00973CA4">
      <w:pPr>
        <w:spacing w:after="0" w:line="240" w:lineRule="auto"/>
        <w:ind w:firstLine="709"/>
        <w:jc w:val="both"/>
      </w:pPr>
      <w:r>
        <w:t>Правотворческая инициатива похожа на референдум, только менее масштабна. Если проект решения подан в Совет депутатов,  то значит, по-другому Совет не хочет принимать это решение. А это публичное обсуждение того, кто и чьи интересы защищает. Это хороший и действенный рычаг для влияния на власть и им, безусловно, необходимо учиться пользоваться!</w:t>
      </w:r>
    </w:p>
    <w:p w:rsidR="00D55E68" w:rsidRPr="00CC6AAE" w:rsidRDefault="00D55E68" w:rsidP="00973CA4">
      <w:pPr>
        <w:spacing w:after="0" w:line="240" w:lineRule="auto"/>
        <w:ind w:firstLine="709"/>
        <w:jc w:val="both"/>
        <w:rPr>
          <w:b/>
          <w:bCs/>
        </w:rPr>
      </w:pPr>
      <w:r w:rsidRPr="00CC6AAE">
        <w:rPr>
          <w:b/>
          <w:bCs/>
        </w:rPr>
        <w:t>Территориальное обществе</w:t>
      </w:r>
      <w:r>
        <w:rPr>
          <w:b/>
          <w:bCs/>
        </w:rPr>
        <w:t xml:space="preserve">нное самоуправление – </w:t>
      </w:r>
      <w:r>
        <w:t>очень серьезный инструмент</w:t>
      </w:r>
      <w:r w:rsidRPr="003569BB">
        <w:t xml:space="preserve"> для продвижен</w:t>
      </w:r>
      <w:r>
        <w:t xml:space="preserve">ия интересов группы. Но к осознанию значимости </w:t>
      </w:r>
      <w:proofErr w:type="spellStart"/>
      <w:r>
        <w:t>ТОСов</w:t>
      </w:r>
      <w:proofErr w:type="spellEnd"/>
      <w:r w:rsidRPr="003569BB">
        <w:t xml:space="preserve"> люди прих</w:t>
      </w:r>
      <w:r>
        <w:t xml:space="preserve">одят, уже пройдя в своем развитии </w:t>
      </w:r>
      <w:r w:rsidRPr="003569BB">
        <w:t xml:space="preserve">стадию «городских сумасшедших», </w:t>
      </w:r>
      <w:r>
        <w:t>ведь</w:t>
      </w:r>
      <w:r w:rsidRPr="003569BB">
        <w:t xml:space="preserve"> </w:t>
      </w:r>
      <w:proofErr w:type="spellStart"/>
      <w:r w:rsidRPr="003569BB">
        <w:t>ТОСы</w:t>
      </w:r>
      <w:proofErr w:type="spellEnd"/>
      <w:r w:rsidRPr="003569BB">
        <w:t xml:space="preserve"> </w:t>
      </w:r>
      <w:r>
        <w:t xml:space="preserve">- </w:t>
      </w:r>
      <w:r w:rsidRPr="003569BB">
        <w:t>это и есть</w:t>
      </w:r>
      <w:r>
        <w:t xml:space="preserve"> реальная</w:t>
      </w:r>
      <w:r w:rsidRPr="003569BB">
        <w:t xml:space="preserve"> самоорганизация граждан. У </w:t>
      </w:r>
      <w:proofErr w:type="spellStart"/>
      <w:r w:rsidRPr="003569BB">
        <w:t>ТОСов</w:t>
      </w:r>
      <w:proofErr w:type="spellEnd"/>
      <w:r w:rsidRPr="003569BB">
        <w:t xml:space="preserve"> достаточно обширные полномочия</w:t>
      </w:r>
      <w:r>
        <w:t xml:space="preserve"> и независимость, поэтому власть всеми силами старается не допустить распространения этой «заразы» в нашем городе.  Выше я приводил пример реакции Совета депутатов на создание </w:t>
      </w:r>
      <w:proofErr w:type="spellStart"/>
      <w:r>
        <w:t>ТОСов</w:t>
      </w:r>
      <w:proofErr w:type="spellEnd"/>
      <w:r>
        <w:t xml:space="preserve"> в Сходне и в </w:t>
      </w:r>
      <w:proofErr w:type="spellStart"/>
      <w:r>
        <w:t>Новогорске</w:t>
      </w:r>
      <w:proofErr w:type="spellEnd"/>
      <w:r>
        <w:t xml:space="preserve">, когда все законодательные нормы были усложнены до предела. Подобные факты саботажа со стороны «народных избранников» необходимо доносить до широких масс и ставить уважаемых депутатов на место, чтобы всегда помнили, чьи интересы представляют! Описывать подробнее </w:t>
      </w:r>
      <w:proofErr w:type="spellStart"/>
      <w:r>
        <w:t>ТОСы</w:t>
      </w:r>
      <w:proofErr w:type="spellEnd"/>
      <w:r>
        <w:t xml:space="preserve"> не имеет смысла, потому что это тема для отдельной брошюры. </w:t>
      </w:r>
    </w:p>
    <w:p w:rsidR="00D55E68" w:rsidRPr="00C16EF6" w:rsidRDefault="00D55E68" w:rsidP="00973CA4">
      <w:pPr>
        <w:spacing w:after="0" w:line="240" w:lineRule="auto"/>
        <w:ind w:firstLine="709"/>
        <w:jc w:val="both"/>
        <w:rPr>
          <w:b/>
          <w:bCs/>
        </w:rPr>
      </w:pPr>
      <w:r w:rsidRPr="003569BB">
        <w:rPr>
          <w:b/>
          <w:bCs/>
        </w:rPr>
        <w:t>Публичные слушания</w:t>
      </w:r>
      <w:r>
        <w:rPr>
          <w:b/>
          <w:bCs/>
        </w:rPr>
        <w:t xml:space="preserve"> – </w:t>
      </w:r>
      <w:r w:rsidRPr="00C16EF6">
        <w:t>очень хороший</w:t>
      </w:r>
      <w:r>
        <w:t xml:space="preserve"> инструмент для влияния</w:t>
      </w:r>
      <w:r w:rsidRPr="00C16EF6">
        <w:t xml:space="preserve"> на принятие</w:t>
      </w:r>
      <w:r>
        <w:t xml:space="preserve"> решений чиновниками. Публичные слушания могут проводиться по любым вопросам, а не только </w:t>
      </w:r>
      <w:proofErr w:type="gramStart"/>
      <w:r>
        <w:t>по</w:t>
      </w:r>
      <w:proofErr w:type="gramEnd"/>
      <w:r>
        <w:t xml:space="preserve"> строительным. Но к публичным слушаниям необходимо готовиться. Вопрос публичных слушаний, как и </w:t>
      </w:r>
      <w:proofErr w:type="spellStart"/>
      <w:r>
        <w:t>ТОСов</w:t>
      </w:r>
      <w:proofErr w:type="spellEnd"/>
      <w:r>
        <w:t xml:space="preserve"> – тема отдельной брошюры, которая выйдет в ближайшее время.   </w:t>
      </w:r>
    </w:p>
    <w:p w:rsidR="00D55E68" w:rsidRPr="003569BB" w:rsidRDefault="00D55E68" w:rsidP="00973CA4">
      <w:pPr>
        <w:spacing w:after="0" w:line="240" w:lineRule="auto"/>
        <w:ind w:firstLine="709"/>
        <w:jc w:val="both"/>
        <w:rPr>
          <w:b/>
          <w:bCs/>
        </w:rPr>
      </w:pPr>
      <w:r>
        <w:rPr>
          <w:b/>
          <w:bCs/>
        </w:rPr>
        <w:t>С</w:t>
      </w:r>
      <w:r w:rsidRPr="003569BB">
        <w:rPr>
          <w:b/>
          <w:bCs/>
        </w:rPr>
        <w:t>обрания и конференции граждан</w:t>
      </w:r>
      <w:r>
        <w:rPr>
          <w:b/>
          <w:bCs/>
        </w:rPr>
        <w:t xml:space="preserve"> – </w:t>
      </w:r>
      <w:r w:rsidRPr="00C16EF6">
        <w:t>могут проводиться по любым вопросам.</w:t>
      </w:r>
      <w:r>
        <w:t xml:space="preserve"> С решениями собраний местные чиновники должны считаться. Напрямую нигде не сказано, что решения собраний </w:t>
      </w:r>
      <w:proofErr w:type="gramStart"/>
      <w:r>
        <w:t>обязательны к исполнению</w:t>
      </w:r>
      <w:proofErr w:type="gramEnd"/>
      <w:r>
        <w:t xml:space="preserve"> чиновниками, но это серьёзный рычаг общественного давления на чиновников и метод их контроля. </w:t>
      </w:r>
    </w:p>
    <w:p w:rsidR="00D55E68" w:rsidRPr="003569BB" w:rsidRDefault="00D55E68" w:rsidP="00973CA4">
      <w:pPr>
        <w:spacing w:after="0" w:line="240" w:lineRule="auto"/>
        <w:ind w:firstLine="709"/>
        <w:jc w:val="both"/>
        <w:rPr>
          <w:b/>
          <w:bCs/>
        </w:rPr>
      </w:pPr>
      <w:r>
        <w:rPr>
          <w:b/>
          <w:bCs/>
        </w:rPr>
        <w:lastRenderedPageBreak/>
        <w:t>О</w:t>
      </w:r>
      <w:r w:rsidRPr="003569BB">
        <w:rPr>
          <w:b/>
          <w:bCs/>
        </w:rPr>
        <w:t>прос граждан</w:t>
      </w:r>
      <w:r>
        <w:rPr>
          <w:b/>
          <w:bCs/>
        </w:rPr>
        <w:t xml:space="preserve"> – </w:t>
      </w:r>
      <w:r w:rsidRPr="00C16EF6">
        <w:t xml:space="preserve">может </w:t>
      </w:r>
      <w:r w:rsidRPr="002364E9">
        <w:t>проводиться</w:t>
      </w:r>
      <w:r w:rsidRPr="00C16EF6">
        <w:t xml:space="preserve"> на определенной территории. </w:t>
      </w:r>
      <w:r>
        <w:t xml:space="preserve">При помощи опросов в теории власть должна выяснять мнение жителей и исходить из этого при принятии решений. На практике бывает все наоборот. Но никто не мешает жителям самостоятельно провести опрос населения. И с этим документом чиновникам придется считаться. </w:t>
      </w:r>
    </w:p>
    <w:p w:rsidR="00D55E68" w:rsidRDefault="00D55E68" w:rsidP="00973CA4">
      <w:pPr>
        <w:spacing w:after="0" w:line="240" w:lineRule="auto"/>
        <w:ind w:firstLine="709"/>
        <w:jc w:val="both"/>
      </w:pPr>
      <w:r>
        <w:rPr>
          <w:b/>
          <w:bCs/>
        </w:rPr>
        <w:t>О</w:t>
      </w:r>
      <w:r w:rsidRPr="003569BB">
        <w:rPr>
          <w:b/>
          <w:bCs/>
        </w:rPr>
        <w:t>бращение граждан в органы местного самоуправления</w:t>
      </w:r>
      <w:r>
        <w:rPr>
          <w:b/>
          <w:bCs/>
        </w:rPr>
        <w:t xml:space="preserve"> – </w:t>
      </w:r>
      <w:r w:rsidRPr="00C16EF6">
        <w:t>самая простая форма и самая неэффективная.</w:t>
      </w:r>
      <w:r>
        <w:t xml:space="preserve"> Наверное, одними жалобами и письмами и можно добиться какого-либо результата. Но, если рассылка писем идет параллельно с опросами и собраниями граждан – тогда эффективность этой формы воздействия на власть возрастает.</w:t>
      </w:r>
    </w:p>
    <w:p w:rsidR="00D55E68" w:rsidRPr="0076530D" w:rsidRDefault="00D55E68" w:rsidP="00973CA4">
      <w:pPr>
        <w:spacing w:after="0" w:line="240" w:lineRule="auto"/>
        <w:ind w:firstLine="709"/>
        <w:jc w:val="both"/>
        <w:rPr>
          <w:b/>
          <w:bCs/>
        </w:rPr>
      </w:pPr>
      <w:r w:rsidRPr="0076530D">
        <w:rPr>
          <w:b/>
          <w:bCs/>
        </w:rPr>
        <w:t>Общее о формах непосредственного участия населения в осуществлении местного самоуправления:</w:t>
      </w:r>
    </w:p>
    <w:p w:rsidR="00D55E68" w:rsidRPr="0076530D" w:rsidRDefault="00D55E68" w:rsidP="00973CA4">
      <w:pPr>
        <w:spacing w:after="0" w:line="240" w:lineRule="auto"/>
        <w:ind w:firstLine="709"/>
        <w:jc w:val="both"/>
      </w:pPr>
      <w:r w:rsidRPr="0076530D">
        <w:t>Как видно</w:t>
      </w:r>
      <w:r>
        <w:t xml:space="preserve">, все формы участия населения для  </w:t>
      </w:r>
      <w:r w:rsidRPr="002364E9">
        <w:t>влияни</w:t>
      </w:r>
      <w:r>
        <w:t>я на власть</w:t>
      </w:r>
      <w:r w:rsidRPr="0076530D">
        <w:t xml:space="preserve"> </w:t>
      </w:r>
      <w:r>
        <w:t xml:space="preserve">буквально </w:t>
      </w:r>
      <w:r w:rsidRPr="0076530D">
        <w:t>кастрированы до тех пределов, до которых позволяют законы. Все написано по принципу: лишь бы прокуратура не выписала предписание</w:t>
      </w:r>
      <w:r>
        <w:t>,</w:t>
      </w:r>
      <w:r w:rsidRPr="0076530D">
        <w:t xml:space="preserve"> или суд не отменил.</w:t>
      </w:r>
      <w:r>
        <w:t xml:space="preserve"> Но об этом саботаже знают только специалисты, которые профессионально интересуются местным законодательством. Необходимо доносить до людей правду о том, чем в действительности занимается Совет депутатов, и чьи интересы он представляет на деле.  </w:t>
      </w:r>
    </w:p>
    <w:p w:rsidR="00D55E68" w:rsidRDefault="00D55E68" w:rsidP="003E3960">
      <w:pPr>
        <w:pStyle w:val="3"/>
        <w:jc w:val="center"/>
        <w:rPr>
          <w:rFonts w:cs="Times New Roman"/>
        </w:rPr>
      </w:pPr>
      <w:bookmarkStart w:id="32" w:name="_Toc348922450"/>
      <w:bookmarkStart w:id="33" w:name="_Toc358579257"/>
      <w:r>
        <w:t>Публичные мероприятия</w:t>
      </w:r>
      <w:r w:rsidRPr="002E1DED">
        <w:t xml:space="preserve"> (</w:t>
      </w:r>
      <w:r>
        <w:t>митинги, пикеты, шествия, собрания</w:t>
      </w:r>
      <w:r w:rsidRPr="002E1DED">
        <w:t>)</w:t>
      </w:r>
      <w:bookmarkEnd w:id="32"/>
      <w:r>
        <w:t>.</w:t>
      </w:r>
      <w:bookmarkEnd w:id="33"/>
    </w:p>
    <w:p w:rsidR="00D55E68" w:rsidRDefault="00D55E68" w:rsidP="003E7832">
      <w:pPr>
        <w:spacing w:after="0" w:line="240" w:lineRule="auto"/>
        <w:ind w:firstLine="709"/>
        <w:jc w:val="both"/>
      </w:pPr>
      <w:r w:rsidRPr="003E7832">
        <w:t>Нужны ли вообще пуб</w:t>
      </w:r>
      <w:r>
        <w:t xml:space="preserve">личные мероприятия? </w:t>
      </w:r>
      <w:proofErr w:type="gramStart"/>
      <w:r>
        <w:t xml:space="preserve">Безусловно, </w:t>
      </w:r>
      <w:r w:rsidRPr="003E7832">
        <w:t>нужны, но</w:t>
      </w:r>
      <w:r>
        <w:t xml:space="preserve"> только </w:t>
      </w:r>
      <w:r w:rsidRPr="003E7832">
        <w:t>после серьезной подготовки.</w:t>
      </w:r>
      <w:proofErr w:type="gramEnd"/>
      <w:r>
        <w:t xml:space="preserve"> Без подготовки публичное мероприятие превращается в пустое распыление человеческой энергии. Так происходит, когда митинги проводят «городские сумасшедшие». Им нужно не решение проблемы, а привлечение внимания к себе. Недопустимо на митингах поднимать общие проблемы типа «все чиновники воруют». Бить нужно в цель – конкретно и обоснованно. Поднимать определенную проблему и требовать ее решения. Очень правильно тут же описать простой алгоритм решения проблемы, чтобы люди увидели, что проблема не решается именно из-за прямого саботажа чиновников. </w:t>
      </w:r>
    </w:p>
    <w:p w:rsidR="00D55E68" w:rsidRDefault="00D55E68" w:rsidP="003E7832">
      <w:pPr>
        <w:spacing w:after="0" w:line="240" w:lineRule="auto"/>
        <w:ind w:firstLine="709"/>
        <w:jc w:val="both"/>
      </w:pPr>
      <w:r>
        <w:t xml:space="preserve">В то же время, без серьезной необходимости отношения с местными чиновниками портить не стоит. Если вопрос может решиться без его освещения и привлечения общественного внимания, то лучше пробовать решить его без митингов и пикетов. Чиновники – такие же люди, и без очевидного повода нервировать их не стоит. А вот в интернете или в газетах писать о проблемах можно и нужно. Пусть люди обсуждают и видят, как проблемы решаются или не решаются. </w:t>
      </w:r>
    </w:p>
    <w:p w:rsidR="00D55E68" w:rsidRDefault="00D55E68" w:rsidP="00F835EA">
      <w:pPr>
        <w:ind w:firstLine="708"/>
        <w:jc w:val="center"/>
        <w:rPr>
          <w:b/>
          <w:bCs/>
        </w:rPr>
      </w:pPr>
    </w:p>
    <w:p w:rsidR="00D55E68" w:rsidRDefault="00D55E68" w:rsidP="003E3960">
      <w:pPr>
        <w:pStyle w:val="3"/>
        <w:jc w:val="center"/>
        <w:rPr>
          <w:rFonts w:cs="Times New Roman"/>
        </w:rPr>
      </w:pPr>
      <w:bookmarkStart w:id="34" w:name="_Toc348922451"/>
      <w:bookmarkStart w:id="35" w:name="_Toc358579258"/>
      <w:r w:rsidRPr="00FD410F">
        <w:t>Избирательная комиссия города</w:t>
      </w:r>
      <w:bookmarkEnd w:id="34"/>
      <w:r>
        <w:t>.</w:t>
      </w:r>
      <w:bookmarkEnd w:id="35"/>
    </w:p>
    <w:p w:rsidR="00D55E68" w:rsidRDefault="00D55E68" w:rsidP="003569BB">
      <w:pPr>
        <w:spacing w:after="0" w:line="240" w:lineRule="auto"/>
        <w:ind w:firstLine="709"/>
        <w:jc w:val="both"/>
      </w:pPr>
      <w:r w:rsidRPr="002B6C3F">
        <w:t xml:space="preserve">Важным, хотя и не </w:t>
      </w:r>
      <w:r>
        <w:t>гла</w:t>
      </w:r>
      <w:r w:rsidRPr="002B6C3F">
        <w:t>вным органом является избирательная комиссия. Поэтому ее формирование – очень ответственное мероприятие. Это тылы власти. Если городом управляет умелый политик, который и без «правильного подсчета» может победить</w:t>
      </w:r>
      <w:r>
        <w:t xml:space="preserve"> в городе, или провести в Совет депутатов большинство от «Единой России», то состав избирательной комиссии не так важен. Такая ситуация, когда состав избирательной комиссии не важен, случается крайне редко, ибо, к сожалению, воровство и </w:t>
      </w:r>
      <w:proofErr w:type="gramStart"/>
      <w:r>
        <w:t>мздоимство</w:t>
      </w:r>
      <w:proofErr w:type="gramEnd"/>
      <w:r>
        <w:t xml:space="preserve"> во власти уже давно приняло системный характер. </w:t>
      </w:r>
    </w:p>
    <w:p w:rsidR="00D55E68" w:rsidRDefault="00D55E68" w:rsidP="003569BB">
      <w:pPr>
        <w:spacing w:after="0" w:line="240" w:lineRule="auto"/>
        <w:ind w:firstLine="709"/>
        <w:jc w:val="both"/>
      </w:pPr>
      <w:r>
        <w:t>Если есть альтернативные кандидаты или сильные политические группы (возможно от других партий), рвущиеся к власти (это касается Совета депутатов), то роль избирательной комиссии возрастает в разы. Именно там готовятся, а точнее фальсифицируются и подгоняются нужные результаты под нужных кандидатов, если в этом есть необходимость. Если нет, то выборы проходят относительно честно, как это было в октябре 2012 года. Выборы прошли с минимальным применением административного ресурса, без серьезных нарушений при подсчете голосов. Были нарушения, но больше все же из-за некомпетентности председателей участковых комиссий, а не по прямому указанию.</w:t>
      </w:r>
    </w:p>
    <w:p w:rsidR="00D55E68" w:rsidRDefault="00D55E68" w:rsidP="002E0DB6">
      <w:pPr>
        <w:spacing w:after="0" w:line="240" w:lineRule="auto"/>
        <w:ind w:firstLine="708"/>
        <w:jc w:val="both"/>
      </w:pPr>
      <w:r>
        <w:t xml:space="preserve"> Для подстраховки, на всякий случай, в избирательной комиссии должны быть проверенные люди, которые точно не подведут и сделают результат или постараются по максимуму скрыть все те безобразия, которые творятся при проведении избирательной кампании, если такая необходимость потребуется. Для этого необходимо набрать туда людей, </w:t>
      </w:r>
      <w:r>
        <w:lastRenderedPageBreak/>
        <w:t xml:space="preserve">гарантированно зависимых от власти – учителей, муниципальных служащих и других бюджетников. И провести всех этих людей через «общественные организации  обслуживающие власть», которые вносят свою посильную лепту в этот процесс.  </w:t>
      </w:r>
    </w:p>
    <w:p w:rsidR="00D55E68" w:rsidRDefault="00D55E68" w:rsidP="00387030">
      <w:pPr>
        <w:spacing w:after="0" w:line="240" w:lineRule="auto"/>
        <w:ind w:firstLine="708"/>
        <w:jc w:val="both"/>
      </w:pPr>
      <w:r>
        <w:t xml:space="preserve">Конфликт главы города с председателем избирательной комиссии недопустим и чреват для главы проведением честных выборов (без кавычек), в полном смысле этого слова. Самое серьезное противодействие в таком случае – неоказание «помощи» </w:t>
      </w:r>
      <w:proofErr w:type="spellStart"/>
      <w:r>
        <w:t>проадминистративному</w:t>
      </w:r>
      <w:proofErr w:type="spellEnd"/>
      <w:r>
        <w:t xml:space="preserve"> кандидату и «</w:t>
      </w:r>
      <w:proofErr w:type="spellStart"/>
      <w:r>
        <w:t>невставление</w:t>
      </w:r>
      <w:proofErr w:type="spellEnd"/>
      <w:r>
        <w:t xml:space="preserve">» палок в колеса оппозиционным кандидатам. Без этого ресурса задача выиграть выборы </w:t>
      </w:r>
      <w:proofErr w:type="spellStart"/>
      <w:r>
        <w:t>провластному</w:t>
      </w:r>
      <w:proofErr w:type="spellEnd"/>
      <w:r>
        <w:t xml:space="preserve"> кандидату или партии усложняется многократно. Поэтому с избирательной комиссией не нужно </w:t>
      </w:r>
      <w:r w:rsidRPr="00937786">
        <w:t>ссориться</w:t>
      </w:r>
      <w:r>
        <w:t xml:space="preserve">, но особых отношений с ней выстраивать не имеет смысла. Все эти вопросы решаются при формировании нужного состава избирательной комиссии.  </w:t>
      </w:r>
    </w:p>
    <w:p w:rsidR="00D55E68" w:rsidRDefault="00D55E68" w:rsidP="00F835EA">
      <w:pPr>
        <w:ind w:firstLine="708"/>
        <w:jc w:val="center"/>
        <w:rPr>
          <w:b/>
          <w:bCs/>
        </w:rPr>
      </w:pPr>
    </w:p>
    <w:p w:rsidR="00D55E68" w:rsidRDefault="00D55E68" w:rsidP="003E3960">
      <w:pPr>
        <w:pStyle w:val="3"/>
        <w:jc w:val="center"/>
      </w:pPr>
      <w:bookmarkStart w:id="36" w:name="_Toc348922452"/>
      <w:bookmarkStart w:id="37" w:name="_Toc358579259"/>
      <w:r w:rsidRPr="00937786">
        <w:t>Муниципальные выборы и административный ресурс на них</w:t>
      </w:r>
      <w:bookmarkEnd w:id="36"/>
      <w:r>
        <w:t>.</w:t>
      </w:r>
      <w:bookmarkEnd w:id="37"/>
    </w:p>
    <w:p w:rsidR="00D55E68" w:rsidRDefault="00D55E68" w:rsidP="00E659CF">
      <w:pPr>
        <w:spacing w:after="0" w:line="240" w:lineRule="auto"/>
        <w:ind w:firstLine="709"/>
        <w:jc w:val="both"/>
      </w:pPr>
      <w:r>
        <w:t>Совершенно логично, что власть полностью отбивает у людей охоту интересоваться и участвовать в политическом процессе, потому что венцом политического процесса являются честные выборы. Так должно быть в теории. Люди, которые считают себя «нормальными», не ходят на выборы потому, что ошибочно полагают, что «за них все уже решили». На деле же выходит, что как раз эти «нормальные» своим безразличием потворствуют политическому застою и «</w:t>
      </w:r>
      <w:proofErr w:type="spellStart"/>
      <w:r>
        <w:t>бронзовению</w:t>
      </w:r>
      <w:proofErr w:type="spellEnd"/>
      <w:r>
        <w:t xml:space="preserve">» власти. Как следствие, при отсутствии общественного контроля чиновники постепенно заменяют общественные интересы </w:t>
      </w:r>
      <w:proofErr w:type="gramStart"/>
      <w:r>
        <w:t>на</w:t>
      </w:r>
      <w:proofErr w:type="gramEnd"/>
      <w:r>
        <w:t xml:space="preserve"> свои личные. А общество это безропотно проглатывает, ведь каждый думает, что уж его-то  происходящие процессы никак не затрагивают!</w:t>
      </w:r>
    </w:p>
    <w:p w:rsidR="00D55E68" w:rsidRDefault="00D55E68" w:rsidP="00926AD8">
      <w:pPr>
        <w:spacing w:after="0" w:line="240" w:lineRule="auto"/>
        <w:ind w:firstLine="709"/>
        <w:jc w:val="both"/>
      </w:pPr>
      <w:r>
        <w:t xml:space="preserve">У любого </w:t>
      </w:r>
      <w:proofErr w:type="spellStart"/>
      <w:r>
        <w:t>провластного</w:t>
      </w:r>
      <w:proofErr w:type="spellEnd"/>
      <w:r>
        <w:t xml:space="preserve"> кандидата есть своя подушка безопасности на выборах, порядка 10-15%. Это бюджетники, «общественность, обслуживающая власть» и неактивные пенсионеры, которые проголосуют за того, на кого укажут. Именно этих процентов иногда не хватает до победы кандидату не от власти. Но чем больше явка на выборах, тем меньше подушка безопасности у </w:t>
      </w:r>
      <w:proofErr w:type="spellStart"/>
      <w:r>
        <w:t>провластного</w:t>
      </w:r>
      <w:proofErr w:type="spellEnd"/>
      <w:r>
        <w:t xml:space="preserve"> кандидата. Поэтому власть в ближайшее время будет работать только на понижение явки на выборах. Неспроста перенесен единый день голосования с октября на сентябрь. Если выборы проходят в сентябре, то пик избирательной кампании приходится на середину лета. А это пик отпусков, когда все находятся на даче, особенно в выходные дни.</w:t>
      </w:r>
    </w:p>
    <w:p w:rsidR="00D55E68" w:rsidRDefault="00D55E68" w:rsidP="00926AD8">
      <w:pPr>
        <w:spacing w:after="0" w:line="240" w:lineRule="auto"/>
        <w:ind w:firstLine="709"/>
        <w:jc w:val="both"/>
      </w:pPr>
      <w:r>
        <w:t xml:space="preserve">Но если кандидат не от власти действительно популярен и понятен горожанам, обладает лидерскими качествами, харизмой, то никакой административный ресурс такому кандидату не страшен. «Сарафанное радио» победит любой административный ресурс. И этого кандидата люди на руках внесут на пост главы или в Совет депутатов! Люди видят, кто </w:t>
      </w:r>
      <w:proofErr w:type="spellStart"/>
      <w:r>
        <w:t>пиарится</w:t>
      </w:r>
      <w:proofErr w:type="spellEnd"/>
      <w:r>
        <w:t>, для кого главное деньги,  а кто действительно хочет сделать жизнь в городе более справедливой и у кого для этого есть знания и желание.</w:t>
      </w:r>
    </w:p>
    <w:p w:rsidR="00D55E68" w:rsidRDefault="00D55E68" w:rsidP="00926AD8">
      <w:pPr>
        <w:spacing w:after="0" w:line="240" w:lineRule="auto"/>
        <w:ind w:firstLine="709"/>
        <w:jc w:val="both"/>
      </w:pPr>
      <w:r>
        <w:t xml:space="preserve">Скажу честно, я отношусь с равным уважением ко всем кандидатам, как от власти, так и от оппозиции. Но я  категорический противник того, что государство не хочет создавать условий для честной политической конкуренции, хотя должно этим заниматься. Но вторит государству и оппозиция. Избирательные кампании «оппозиционеров» проводятся в исключительно негативном ключе, выражаются в поливании помоями действующей власти, но ни слова не говорят о том, чем же лучше «оппозиционный» кандидат по сравнению с кандидатом от власти? Со стороны власти это рождает ответную реакцию. Она использует весь имеющийся административный ресурс, чтобы успокоить </w:t>
      </w:r>
      <w:proofErr w:type="gramStart"/>
      <w:r>
        <w:t>критикана</w:t>
      </w:r>
      <w:proofErr w:type="gramEnd"/>
      <w:r>
        <w:t xml:space="preserve">. Это приводит к еще большему расколу в обществе и взаимных оскорблениях. Но когда-то это должно завершиться, ведь нельзя критиковать власть, не формируя альтернативную повестку дня, иначе это всего лишь </w:t>
      </w:r>
      <w:proofErr w:type="gramStart"/>
      <w:r>
        <w:t>критиканство</w:t>
      </w:r>
      <w:proofErr w:type="gramEnd"/>
      <w:r>
        <w:t xml:space="preserve">! </w:t>
      </w:r>
    </w:p>
    <w:p w:rsidR="00D55E68" w:rsidRDefault="00D55E68" w:rsidP="007B27B9">
      <w:pPr>
        <w:spacing w:after="0" w:line="240" w:lineRule="auto"/>
        <w:ind w:firstLine="709"/>
        <w:jc w:val="both"/>
      </w:pPr>
      <w:r>
        <w:t>Существует мнение, что кандидат не от власти в принципе не способен выиграть выборы в существующей выборной системе</w:t>
      </w:r>
      <w:r w:rsidRPr="007B27B9">
        <w:t xml:space="preserve"> в силу того, что к нему будет применен административный ресурс.</w:t>
      </w:r>
      <w:r>
        <w:t xml:space="preserve"> Сразу скажу – это ЕРУНДА и специально распространяемый властью </w:t>
      </w:r>
      <w:proofErr w:type="gramStart"/>
      <w:r>
        <w:t>домысел</w:t>
      </w:r>
      <w:proofErr w:type="gramEnd"/>
      <w:r>
        <w:t xml:space="preserve"> в надежде отучить от выборов простых обывателей. Если деятельность группы активистов разумна и понятна гражданам, она приносит пользу обществу, не дает власти «</w:t>
      </w:r>
      <w:proofErr w:type="spellStart"/>
      <w:r>
        <w:t>бронзоветь</w:t>
      </w:r>
      <w:proofErr w:type="spellEnd"/>
      <w:r>
        <w:t xml:space="preserve">», то включается эффект «сарафанного радио». А с «сарафанным радио» не справится никакой административный ресурс. </w:t>
      </w:r>
      <w:r>
        <w:lastRenderedPageBreak/>
        <w:t xml:space="preserve">Власти тоже все отлично понимают и постоянно отслеживают ситуацию. Если видят, что какая-то группа действительно пользуется популярностью у простых жителей, то, скорее всего, таких кандидатов не рискнут снять с выборов из опасения грандиозного скандала, который никому не нужен. Есть, конечно, такие исключения, как бывший глава Стрельченко. Ему в принципе было плевать на свою репутацию, он о ней не заботился. Но подобные руководители уходят в прошлое. Тем более, в связи с новыми веяниями в избирательной практике отменили сбор подписей, а это значит, что до избирательной кампании дойдут все. Как кто отработает на выборах, такие и будут результаты. Никакой административный ресурс не перевесит личного общения кандидатов с избирателями. Если кандидат не боится идти в народ и сам, что называется, «топчет» округ, такому не страшен административный ресурс, который всегда был, есть и будет. Это, конечно, плохо, но делать из этого трагедию и говорить, что из-за административного ресурса невозможно победить на выборах – это неправильно. Это оправдание поражения политически слабых личностей. </w:t>
      </w:r>
    </w:p>
    <w:p w:rsidR="00D55E68" w:rsidRDefault="00D55E68" w:rsidP="00BA5E09">
      <w:pPr>
        <w:spacing w:after="0" w:line="240" w:lineRule="auto"/>
        <w:ind w:firstLine="709"/>
        <w:jc w:val="both"/>
      </w:pPr>
      <w:r>
        <w:t xml:space="preserve">Повторю: власть не дают, власть берут. </w:t>
      </w:r>
      <w:proofErr w:type="gramStart"/>
      <w:r>
        <w:t>Совершенно естественно, что действующая элита крайне неохотно пускает к себе «чужаков», людей с диаметрально противоположными их собственным взглядами на развитие гражданского общества.</w:t>
      </w:r>
      <w:proofErr w:type="gramEnd"/>
      <w:r>
        <w:t xml:space="preserve"> Ну и что? Это противодействие – их личное дело. А у нас на этот счет иное мнение: мы хотим, должны и будем влиять на решения, принимаемые властью, и приложим к этому все усилия! Надо заметить, что положительные избирательные кампании проводить значительно тяжелее, хотя бы потому, что так устроен человек – он активнее реагирует на негатив. Бороться всегда проще. Ровно текущая позитивная избирательная кампания – не так интересна, как поливание грязью всех и вся. </w:t>
      </w:r>
    </w:p>
    <w:p w:rsidR="00D55E68" w:rsidRDefault="00D55E68" w:rsidP="00BA5E09">
      <w:pPr>
        <w:spacing w:after="0" w:line="240" w:lineRule="auto"/>
        <w:ind w:firstLine="709"/>
        <w:jc w:val="both"/>
      </w:pPr>
      <w:r>
        <w:t>В привлечении людей на выборы должна быть обоюдная заинтересованность и со стороны власти и со стороны «оппозиции». Со стороны власти я пока особой заинтересованности не вижу. Нечистоплотность выборов отпугивает избирателей. Значит, мы сами должны формировать в обществе нетерпимое отношение к применению административного ресурса и грязным политическим технологиям!</w:t>
      </w:r>
    </w:p>
    <w:p w:rsidR="00D55E68" w:rsidRDefault="00D55E68" w:rsidP="00926AD8">
      <w:pPr>
        <w:spacing w:after="0" w:line="240" w:lineRule="auto"/>
        <w:ind w:firstLine="709"/>
        <w:jc w:val="both"/>
      </w:pPr>
      <w:r>
        <w:t>Голосовать за кандидата, использующего</w:t>
      </w:r>
      <w:r w:rsidRPr="00A140B5">
        <w:t xml:space="preserve"> </w:t>
      </w:r>
      <w:r>
        <w:t xml:space="preserve">административный ресурс – недопустимо и должно стать плохим тоном, кем бы ни был кандидат, пусть даже самым лучшим. Как только общество начнет осуждать применение административного ресурса, эта практика станет уменьшаться и сокращаться сама собой. Ибо сейчас голосуют за кандидатов от власти просто потому, что «оппозиционные» кандидаты еще хуже и бестолковее, чем </w:t>
      </w:r>
      <w:proofErr w:type="spellStart"/>
      <w:r>
        <w:t>проадминистративные</w:t>
      </w:r>
      <w:proofErr w:type="spellEnd"/>
      <w:r>
        <w:t>. Это очень печально, но над этим необходимо системно работать.</w:t>
      </w:r>
    </w:p>
    <w:p w:rsidR="00D55E68" w:rsidRDefault="00D55E68" w:rsidP="00926AD8">
      <w:pPr>
        <w:spacing w:after="0" w:line="240" w:lineRule="auto"/>
        <w:ind w:firstLine="709"/>
        <w:jc w:val="both"/>
      </w:pPr>
      <w:r>
        <w:t xml:space="preserve">Хорошие результаты «оппозиционных» партий на выборах в Гос. Думу в 2011 году – это не заслуга этих партий, а заслуга А. Навального и партии «Единая Россия». В больших городах, </w:t>
      </w:r>
      <w:proofErr w:type="spellStart"/>
      <w:r>
        <w:t>наукоградах</w:t>
      </w:r>
      <w:proofErr w:type="spellEnd"/>
      <w:r>
        <w:t xml:space="preserve"> люди голосовали не за какие-то «оппозиционные» партии, а всего лишь против «Единой России», от бестолковой политики которой народ уже тошнит.</w:t>
      </w:r>
    </w:p>
    <w:p w:rsidR="00D55E68" w:rsidRPr="002B6C3F" w:rsidRDefault="00D55E68" w:rsidP="00E659CF">
      <w:pPr>
        <w:spacing w:after="0" w:line="240" w:lineRule="auto"/>
        <w:ind w:firstLine="708"/>
        <w:jc w:val="both"/>
      </w:pPr>
    </w:p>
    <w:p w:rsidR="00D55E68" w:rsidRDefault="00D55E68" w:rsidP="003E3960">
      <w:pPr>
        <w:pStyle w:val="3"/>
        <w:jc w:val="center"/>
        <w:rPr>
          <w:rFonts w:cs="Times New Roman"/>
        </w:rPr>
      </w:pPr>
      <w:bookmarkStart w:id="38" w:name="_Toc348922453"/>
      <w:bookmarkStart w:id="39" w:name="_Toc358579260"/>
      <w:r w:rsidRPr="008F5B5B">
        <w:t>Заключение</w:t>
      </w:r>
      <w:bookmarkEnd w:id="38"/>
      <w:r>
        <w:t>.</w:t>
      </w:r>
      <w:bookmarkEnd w:id="39"/>
    </w:p>
    <w:p w:rsidR="00D55E68" w:rsidRDefault="00D55E68" w:rsidP="00E659CF">
      <w:pPr>
        <w:spacing w:after="0" w:line="240" w:lineRule="auto"/>
        <w:jc w:val="both"/>
      </w:pPr>
      <w:r>
        <w:tab/>
        <w:t>Итак, на первый взгляд в современной России, и в городе Химки в частности, присутствуют все формальные инструменты демократического государства, как-то: выборность власти, независимый суд, разделение властей, подконтрольность обществу власти, местное самоуправление, инструменты непосредственного участия населения в управлении городом. Все они закреплены в Конституции РФ и других законах. Однако в силу того, что основная часть населения не интересуется политическим процессом и не участвует в нем, то движение и развитие политического процесса оказывается присвоенным небольшой группой людей, которая считает себя властной элитой. Все общественные отношения извращены и перевернуты, а чиновники постоянно путают общественные интересы с частными. Безнадежна ли такая ситуация? Далеко не безнадежна.</w:t>
      </w:r>
    </w:p>
    <w:p w:rsidR="00D55E68" w:rsidRDefault="00D55E68" w:rsidP="00FD573D">
      <w:pPr>
        <w:spacing w:after="0" w:line="240" w:lineRule="auto"/>
        <w:ind w:firstLine="708"/>
        <w:jc w:val="both"/>
      </w:pPr>
      <w:r>
        <w:t>В наших силах исправить эту ситуацию и в достаточно короткие сроки. Необходимо просто перестать быть равнодушными, начать ощущать себя гражданами и хоть немного интересоваться политическим процессом. Тем более это очень интересно и занимательно.</w:t>
      </w:r>
    </w:p>
    <w:p w:rsidR="00D55E68" w:rsidRDefault="00D55E68" w:rsidP="00FD573D">
      <w:pPr>
        <w:spacing w:after="0" w:line="240" w:lineRule="auto"/>
        <w:jc w:val="both"/>
      </w:pPr>
      <w:r>
        <w:lastRenderedPageBreak/>
        <w:tab/>
        <w:t>Сегодняшнее положение вещей стало возможным из-за отсутствия честной конкуренции в политическом процессе со стороны гражданского общества. Власть это прекрасно понимает и специально прививает гражданам иждивенческие настроения, вбивая в голову мысли типа: все уже решено, мы лучше знаем, как управлять, никуда не лезьте – целее будете. Многие граждане идут на такой неофициальный договор с властью: я не за что не отвечаю, но и не на что не влияю. Так действительно проще. Но когда во дворе твоего дома без спроса поставят торговый ларек или когда у тебя, как мелкого предпринимателя, придут и просто отнимут бизнес, ты не должен быть в претензии к власти. Ведь ты же ни за что не отвечаешь!</w:t>
      </w:r>
    </w:p>
    <w:p w:rsidR="00D55E68" w:rsidRDefault="00D55E68" w:rsidP="00FD573D">
      <w:pPr>
        <w:spacing w:after="0" w:line="240" w:lineRule="auto"/>
        <w:jc w:val="both"/>
      </w:pPr>
      <w:r>
        <w:tab/>
        <w:t xml:space="preserve">Но никто не изменит власть в лучшую сторону, кроме нас самих – не только жителей, но –  Граждан. Ни Путин, ни Воробьев, ни Шахов, ни Господь Бог. </w:t>
      </w:r>
      <w:r w:rsidR="00035C8E">
        <w:t xml:space="preserve">Эти государственные деятели могут помочь нам, но менять за нас нашу жизнь они точно не будут. </w:t>
      </w:r>
      <w:r>
        <w:t xml:space="preserve">Только мы с Вами, ответственные жители, ощущающие себя гражданским обществом. Других рецептов нет. Власть не дают, ее берут. И никто из чиновников не заинтересован делиться властными полномочиями или знаниями о политическом процессе! </w:t>
      </w:r>
    </w:p>
    <w:p w:rsidR="00D55E68" w:rsidRDefault="00D55E68" w:rsidP="00FD573D">
      <w:pPr>
        <w:spacing w:after="0" w:line="240" w:lineRule="auto"/>
        <w:ind w:firstLine="708"/>
        <w:jc w:val="both"/>
      </w:pPr>
      <w:proofErr w:type="gramStart"/>
      <w:r>
        <w:t xml:space="preserve">Поэтому необходимо самим заявлять о себе, </w:t>
      </w:r>
      <w:proofErr w:type="spellStart"/>
      <w:r>
        <w:t>самоорганизовываться</w:t>
      </w:r>
      <w:proofErr w:type="spellEnd"/>
      <w:r>
        <w:t xml:space="preserve"> на всех уровнях, и  чиновники к нам «потянутся» и «зауважают» нас и начнут относиться как к равным, а не как к подданным или, в худшем варианте, – как к быдлу.</w:t>
      </w:r>
      <w:proofErr w:type="gramEnd"/>
      <w:r>
        <w:t xml:space="preserve"> А мы перестанем видеть в чиновниках врагов, и сравнивать их с оккупантами, потому что будем видеть – они работают на наше благо. Эра чиновничьего произвола проходит. </w:t>
      </w:r>
    </w:p>
    <w:p w:rsidR="00D55E68" w:rsidRDefault="00D55E68" w:rsidP="00FD573D">
      <w:pPr>
        <w:spacing w:after="0" w:line="240" w:lineRule="auto"/>
        <w:ind w:firstLine="708"/>
        <w:jc w:val="both"/>
      </w:pPr>
      <w:r>
        <w:t>Самое главное – самому не ощущать себя ничего не решающим «подданным» – это первое условие построения местного самоуправления. А для чиновников не ощущать себя кастой неприкасаемых.</w:t>
      </w:r>
    </w:p>
    <w:p w:rsidR="00D55E68" w:rsidRDefault="00D55E68">
      <w:pPr>
        <w:rPr>
          <w:b/>
          <w:bCs/>
        </w:rPr>
      </w:pPr>
    </w:p>
    <w:p w:rsidR="00D55E68" w:rsidRPr="000779CB" w:rsidRDefault="00D55E68" w:rsidP="003E3960">
      <w:pPr>
        <w:pStyle w:val="3"/>
        <w:jc w:val="center"/>
      </w:pPr>
      <w:bookmarkStart w:id="40" w:name="_Toc348922454"/>
      <w:bookmarkStart w:id="41" w:name="_Toc358579261"/>
      <w:r>
        <w:t>Выводы</w:t>
      </w:r>
      <w:bookmarkEnd w:id="40"/>
      <w:r w:rsidR="00F1069B">
        <w:t>.</w:t>
      </w:r>
      <w:bookmarkEnd w:id="41"/>
    </w:p>
    <w:p w:rsidR="00D55E68" w:rsidRDefault="00D55E68" w:rsidP="000779CB">
      <w:pPr>
        <w:pStyle w:val="a3"/>
        <w:numPr>
          <w:ilvl w:val="0"/>
          <w:numId w:val="1"/>
        </w:numPr>
        <w:jc w:val="both"/>
      </w:pPr>
      <w:r>
        <w:t>Так или иначе, все активисты города, общественность вовлечены в политический процесс и фактически занимаются политикой на местном уровне, порой заявляя, что в политике не участвуют.</w:t>
      </w:r>
    </w:p>
    <w:p w:rsidR="00D55E68" w:rsidRDefault="00D55E68" w:rsidP="000779CB">
      <w:pPr>
        <w:pStyle w:val="a3"/>
        <w:numPr>
          <w:ilvl w:val="0"/>
          <w:numId w:val="1"/>
        </w:numPr>
        <w:jc w:val="both"/>
      </w:pPr>
      <w:r>
        <w:t>Чем больше людей интересуется и участвует в городе в политическом процессе:</w:t>
      </w:r>
    </w:p>
    <w:p w:rsidR="00D55E68" w:rsidRDefault="00D55E68" w:rsidP="000779CB">
      <w:pPr>
        <w:pStyle w:val="a3"/>
        <w:jc w:val="both"/>
      </w:pPr>
      <w:r>
        <w:t>- тем политика честнее, прозрачнее, и понятнее.</w:t>
      </w:r>
    </w:p>
    <w:p w:rsidR="00D55E68" w:rsidRDefault="00D55E68" w:rsidP="000779CB">
      <w:pPr>
        <w:pStyle w:val="a3"/>
        <w:jc w:val="both"/>
      </w:pPr>
      <w:r>
        <w:t xml:space="preserve"> - проблемы города решаются качественнее и быстрее.</w:t>
      </w:r>
    </w:p>
    <w:p w:rsidR="00D55E68" w:rsidRDefault="00D55E68" w:rsidP="00926AD8">
      <w:pPr>
        <w:pStyle w:val="a3"/>
        <w:jc w:val="both"/>
      </w:pPr>
      <w:r>
        <w:t xml:space="preserve">- чиновникам сложнее договориться с активистами и инициативными группами, а значит, им становится выгоднее жить по закону, а не по кулуарным договоренностям. </w:t>
      </w:r>
    </w:p>
    <w:p w:rsidR="00D55E68" w:rsidRDefault="00D55E68" w:rsidP="000779CB">
      <w:pPr>
        <w:pStyle w:val="a3"/>
        <w:jc w:val="both"/>
      </w:pPr>
      <w:r>
        <w:t>– многократно возрастает общественный контроль.</w:t>
      </w:r>
    </w:p>
    <w:p w:rsidR="00D55E68" w:rsidRDefault="00D55E68" w:rsidP="00926AD8">
      <w:pPr>
        <w:pStyle w:val="a3"/>
        <w:jc w:val="both"/>
      </w:pPr>
      <w:proofErr w:type="gramStart"/>
      <w:r>
        <w:t>- процедура выборов из формально-обязательной, с заранее известным результатом, превращается в настоящую политическую борьбу, от которой зависит будущее развитие города.</w:t>
      </w:r>
      <w:proofErr w:type="gramEnd"/>
    </w:p>
    <w:p w:rsidR="00D55E68" w:rsidRDefault="00D55E68" w:rsidP="000779CB">
      <w:pPr>
        <w:pStyle w:val="a3"/>
        <w:numPr>
          <w:ilvl w:val="0"/>
          <w:numId w:val="1"/>
        </w:numPr>
        <w:jc w:val="both"/>
      </w:pPr>
      <w:r>
        <w:t>Без активной гражданской позиции значительной части жителей, в городе постепенно установится режим подобный тому, который был при Стрельченко. Это закономерность.</w:t>
      </w:r>
    </w:p>
    <w:p w:rsidR="00D55E68" w:rsidRDefault="00D55E68" w:rsidP="000779CB">
      <w:pPr>
        <w:pStyle w:val="a3"/>
        <w:numPr>
          <w:ilvl w:val="0"/>
          <w:numId w:val="1"/>
        </w:numPr>
        <w:jc w:val="both"/>
      </w:pPr>
      <w:r>
        <w:t>Значительная часть граждан в городе (не менее 40%) должна интересоваться политическими процессами в городе, то есть ходить на публичные слушания, отчеты участковых, участвовать в общих собраниях и т. д.</w:t>
      </w:r>
    </w:p>
    <w:p w:rsidR="00D55E68" w:rsidRDefault="00D55E68" w:rsidP="000779CB">
      <w:pPr>
        <w:pStyle w:val="a3"/>
        <w:numPr>
          <w:ilvl w:val="0"/>
          <w:numId w:val="1"/>
        </w:numPr>
        <w:jc w:val="both"/>
      </w:pPr>
      <w:r>
        <w:t>Около 5% граждан в городе, помимо чиновников, должны понимать политический процесс, хотя бы в объемах сведений, представленных в  данной брошюре.</w:t>
      </w:r>
    </w:p>
    <w:p w:rsidR="00D55E68" w:rsidRDefault="00D55E68" w:rsidP="000779CB">
      <w:pPr>
        <w:pStyle w:val="a3"/>
        <w:numPr>
          <w:ilvl w:val="0"/>
          <w:numId w:val="1"/>
        </w:numPr>
        <w:jc w:val="both"/>
      </w:pPr>
      <w:r>
        <w:lastRenderedPageBreak/>
        <w:t>Во главе гражданского общества и инициативных групп должны стоять люди, обладающие стратегическим мышлением и пониманием принципов государственного управления, а не те, кто красиво говорит на митингах, но к управлению не готов и решать ничего не желает.</w:t>
      </w:r>
    </w:p>
    <w:p w:rsidR="00D55E68" w:rsidRDefault="00D55E68" w:rsidP="000779CB">
      <w:pPr>
        <w:pStyle w:val="a3"/>
        <w:numPr>
          <w:ilvl w:val="0"/>
          <w:numId w:val="1"/>
        </w:numPr>
        <w:jc w:val="both"/>
      </w:pPr>
      <w:r>
        <w:t>Гражданское общество должно постоянно предлагать власти инициативы, чтобы в соревновательном движении всегда быть на полкорпуса впереди чиновников, ибо формирование нужной повестки дня – это уже половина победы.</w:t>
      </w:r>
    </w:p>
    <w:p w:rsidR="00D55E68" w:rsidRDefault="00D55E68" w:rsidP="000779CB">
      <w:pPr>
        <w:pStyle w:val="a3"/>
        <w:numPr>
          <w:ilvl w:val="0"/>
          <w:numId w:val="1"/>
        </w:numPr>
        <w:jc w:val="both"/>
      </w:pPr>
      <w:r>
        <w:t xml:space="preserve">Власть никогда не будет заинтересована в развитии гражданского общества, потому что понимает и видит в нем своего конкурента, но никогда </w:t>
      </w:r>
      <w:proofErr w:type="gramStart"/>
      <w:r>
        <w:t>в</w:t>
      </w:r>
      <w:proofErr w:type="gramEnd"/>
      <w:r>
        <w:t xml:space="preserve"> отрытую об этом не скажет. Это тоже закономерность, которую необходимо знать.</w:t>
      </w:r>
    </w:p>
    <w:p w:rsidR="00D55E68" w:rsidRDefault="00D55E68" w:rsidP="000779CB">
      <w:pPr>
        <w:pStyle w:val="a3"/>
        <w:numPr>
          <w:ilvl w:val="0"/>
          <w:numId w:val="1"/>
        </w:numPr>
        <w:jc w:val="both"/>
      </w:pPr>
      <w:r>
        <w:t>Никому не нужно верить на слово, а оценивать действия, как власти, так и гражданских активистов строго по поступкам. Постоянно сверять слова и реальные дела.</w:t>
      </w:r>
    </w:p>
    <w:p w:rsidR="00D55E68" w:rsidRDefault="00D55E68" w:rsidP="000779CB">
      <w:pPr>
        <w:pStyle w:val="a3"/>
        <w:numPr>
          <w:ilvl w:val="0"/>
          <w:numId w:val="1"/>
        </w:numPr>
        <w:jc w:val="both"/>
      </w:pPr>
      <w:r>
        <w:t xml:space="preserve">Не нужно без особой надобности </w:t>
      </w:r>
      <w:proofErr w:type="gramStart"/>
      <w:r>
        <w:t>хаять</w:t>
      </w:r>
      <w:proofErr w:type="gramEnd"/>
      <w:r>
        <w:t xml:space="preserve"> и поносить власть. Вместо этого необходимо формировать альтернативную повестку дня, основанную на уважении власти к правам граждан и нацеленную на общественный контроль власти со стороны гражданского общества. </w:t>
      </w:r>
    </w:p>
    <w:p w:rsidR="00D55E68" w:rsidRDefault="00D55E68" w:rsidP="000779CB">
      <w:pPr>
        <w:pStyle w:val="a3"/>
        <w:numPr>
          <w:ilvl w:val="0"/>
          <w:numId w:val="1"/>
        </w:numPr>
        <w:jc w:val="both"/>
      </w:pPr>
      <w:r>
        <w:t>Лидеры гражданского общества не должны бояться идти во власть, им необходимо не упускать ни одной возможности участвовать во власти, ибо, чем больше там будет людей нацеленных на развитие гражданского общества, тем быстрее и лучше оно будет развиваться.</w:t>
      </w:r>
    </w:p>
    <w:p w:rsidR="00D55E68" w:rsidRDefault="00D55E68" w:rsidP="000779CB">
      <w:pPr>
        <w:pStyle w:val="a3"/>
        <w:numPr>
          <w:ilvl w:val="0"/>
          <w:numId w:val="1"/>
        </w:numPr>
        <w:jc w:val="both"/>
      </w:pPr>
      <w:proofErr w:type="gramStart"/>
      <w:r>
        <w:t>Критиканство власти недопустимо – это демонстрирует непродуманность, несерьезность, слабость позиции критикующего, отвращает от него тех, кто мог бы пожертвовать свою энергию и время на общее благо.</w:t>
      </w:r>
      <w:proofErr w:type="gramEnd"/>
      <w:r>
        <w:t xml:space="preserve"> Допустима критика с внесением альтернативных предложений и строгий контроль над их исполнением. Следовательно, необходимо предлагать не идеи, а уже проработанные проекты. Это сложно, ибо это под силу только профессионалам, которых надо искать и привлекать к общественной работе, но другого пути проводить свою линию и </w:t>
      </w:r>
      <w:proofErr w:type="gramStart"/>
      <w:r>
        <w:t>формировать альтернативную повестку дня нет</w:t>
      </w:r>
      <w:proofErr w:type="gramEnd"/>
      <w:r>
        <w:t xml:space="preserve">.  </w:t>
      </w:r>
    </w:p>
    <w:p w:rsidR="00D55E68" w:rsidRDefault="00D55E68" w:rsidP="000779CB">
      <w:pPr>
        <w:pStyle w:val="a3"/>
        <w:numPr>
          <w:ilvl w:val="0"/>
          <w:numId w:val="1"/>
        </w:numPr>
        <w:jc w:val="both"/>
      </w:pPr>
      <w:r>
        <w:t>Гражданское общество само должно воспитывать и обучать своих лидеров, которых должно быть как можно больше – всяких и разных.</w:t>
      </w:r>
    </w:p>
    <w:p w:rsidR="00D55E68" w:rsidRDefault="00D55E68" w:rsidP="000779CB">
      <w:pPr>
        <w:ind w:left="360"/>
        <w:jc w:val="both"/>
      </w:pPr>
      <w:r>
        <w:t xml:space="preserve">Не будьте равнодушными, ищите таких же неравнодушных людей и </w:t>
      </w:r>
      <w:proofErr w:type="spellStart"/>
      <w:r>
        <w:t>самоорганизовывайтесь</w:t>
      </w:r>
      <w:proofErr w:type="spellEnd"/>
      <w:r>
        <w:t>!</w:t>
      </w:r>
    </w:p>
    <w:p w:rsidR="00D55E68" w:rsidRDefault="00D55E68" w:rsidP="000779CB">
      <w:pPr>
        <w:ind w:left="360"/>
        <w:jc w:val="both"/>
      </w:pPr>
    </w:p>
    <w:p w:rsidR="00D55E68" w:rsidRDefault="00D55E68" w:rsidP="002E0DB6">
      <w:pPr>
        <w:spacing w:after="0" w:line="240" w:lineRule="auto"/>
        <w:ind w:left="360"/>
        <w:jc w:val="both"/>
        <w:rPr>
          <w:b/>
          <w:bCs/>
        </w:rPr>
      </w:pPr>
      <w:r w:rsidRPr="002E0DB6">
        <w:rPr>
          <w:b/>
          <w:bCs/>
        </w:rPr>
        <w:t>Председатель местного</w:t>
      </w:r>
    </w:p>
    <w:p w:rsidR="00D55E68" w:rsidRDefault="00D55E68" w:rsidP="002E0DB6">
      <w:pPr>
        <w:spacing w:after="0" w:line="240" w:lineRule="auto"/>
        <w:ind w:left="360"/>
        <w:jc w:val="both"/>
        <w:rPr>
          <w:b/>
          <w:bCs/>
        </w:rPr>
      </w:pPr>
      <w:r w:rsidRPr="002E0DB6">
        <w:rPr>
          <w:b/>
          <w:bCs/>
        </w:rPr>
        <w:t>Химкинского отделения</w:t>
      </w:r>
    </w:p>
    <w:p w:rsidR="00D55E68" w:rsidRDefault="00D55E68" w:rsidP="002E0DB6">
      <w:pPr>
        <w:spacing w:after="0" w:line="240" w:lineRule="auto"/>
        <w:ind w:left="360"/>
        <w:jc w:val="both"/>
        <w:rPr>
          <w:b/>
          <w:bCs/>
        </w:rPr>
      </w:pPr>
      <w:r w:rsidRPr="002E0DB6">
        <w:rPr>
          <w:b/>
          <w:bCs/>
        </w:rPr>
        <w:t>политической партии</w:t>
      </w:r>
    </w:p>
    <w:p w:rsidR="00D55E68" w:rsidRDefault="00D55E68" w:rsidP="002E0DB6">
      <w:pPr>
        <w:spacing w:after="0" w:line="240" w:lineRule="auto"/>
        <w:ind w:left="360"/>
        <w:jc w:val="both"/>
        <w:rPr>
          <w:b/>
          <w:bCs/>
        </w:rPr>
      </w:pPr>
      <w:r w:rsidRPr="002E0DB6">
        <w:rPr>
          <w:b/>
          <w:bCs/>
        </w:rPr>
        <w:t>«ПАТРИОТЫ РОССИИ»</w:t>
      </w:r>
      <w:r>
        <w:rPr>
          <w:b/>
          <w:bCs/>
        </w:rPr>
        <w:t xml:space="preserve">                                                                                                              Д.Н. Мышкин</w:t>
      </w:r>
    </w:p>
    <w:p w:rsidR="00F1069B" w:rsidRDefault="00F1069B" w:rsidP="002E0DB6">
      <w:pPr>
        <w:spacing w:after="0" w:line="240" w:lineRule="auto"/>
        <w:ind w:left="360"/>
        <w:jc w:val="both"/>
        <w:rPr>
          <w:b/>
          <w:bCs/>
        </w:rPr>
      </w:pPr>
    </w:p>
    <w:p w:rsidR="00F1069B" w:rsidRDefault="00F1069B" w:rsidP="002E0DB6">
      <w:pPr>
        <w:spacing w:after="0" w:line="240" w:lineRule="auto"/>
        <w:ind w:left="360"/>
        <w:jc w:val="both"/>
        <w:rPr>
          <w:b/>
          <w:bCs/>
        </w:rPr>
      </w:pPr>
    </w:p>
    <w:p w:rsidR="00F1069B" w:rsidRDefault="00F1069B" w:rsidP="002E0DB6">
      <w:pPr>
        <w:spacing w:after="0" w:line="240" w:lineRule="auto"/>
        <w:ind w:left="360"/>
        <w:jc w:val="both"/>
        <w:rPr>
          <w:b/>
          <w:bCs/>
        </w:rPr>
      </w:pPr>
    </w:p>
    <w:p w:rsidR="00F1069B" w:rsidRDefault="00F1069B" w:rsidP="002E0DB6">
      <w:pPr>
        <w:spacing w:after="0" w:line="240" w:lineRule="auto"/>
        <w:ind w:left="360"/>
        <w:jc w:val="both"/>
        <w:rPr>
          <w:b/>
          <w:bCs/>
        </w:rPr>
      </w:pPr>
    </w:p>
    <w:p w:rsidR="00F1069B" w:rsidRDefault="00F1069B" w:rsidP="002E0DB6">
      <w:pPr>
        <w:spacing w:after="0" w:line="240" w:lineRule="auto"/>
        <w:ind w:left="360"/>
        <w:jc w:val="both"/>
        <w:rPr>
          <w:b/>
          <w:bCs/>
        </w:rPr>
      </w:pPr>
    </w:p>
    <w:p w:rsidR="00F1069B" w:rsidRDefault="00F1069B" w:rsidP="002E0DB6">
      <w:pPr>
        <w:spacing w:after="0" w:line="240" w:lineRule="auto"/>
        <w:ind w:left="360"/>
        <w:jc w:val="both"/>
        <w:rPr>
          <w:b/>
          <w:bCs/>
        </w:rPr>
      </w:pPr>
    </w:p>
    <w:p w:rsidR="00D55E68" w:rsidRPr="00165106" w:rsidRDefault="00D55E68" w:rsidP="00165106">
      <w:pPr>
        <w:pStyle w:val="3"/>
        <w:jc w:val="right"/>
      </w:pPr>
      <w:bookmarkStart w:id="42" w:name="_Toc358579262"/>
      <w:r w:rsidRPr="00165106">
        <w:lastRenderedPageBreak/>
        <w:t>Приложение 1</w:t>
      </w:r>
      <w:bookmarkEnd w:id="42"/>
    </w:p>
    <w:p w:rsidR="00D55E68" w:rsidRDefault="00D55E68" w:rsidP="002E0DB6">
      <w:pPr>
        <w:spacing w:after="0" w:line="240" w:lineRule="auto"/>
        <w:ind w:left="360"/>
        <w:jc w:val="both"/>
        <w:rPr>
          <w:b/>
          <w:bCs/>
        </w:rPr>
      </w:pPr>
    </w:p>
    <w:p w:rsidR="00D55E68" w:rsidRDefault="00D55E68" w:rsidP="002E0DB6">
      <w:pPr>
        <w:spacing w:after="0" w:line="240" w:lineRule="auto"/>
        <w:ind w:left="360"/>
        <w:jc w:val="both"/>
      </w:pPr>
      <w:r>
        <w:object w:dxaOrig="10397"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83.75pt" o:ole="">
            <v:imagedata r:id="rId13" o:title=""/>
          </v:shape>
          <o:OLEObject Type="Embed" ProgID="Msxml2.SAXXMLReader.5.0" ShapeID="_x0000_i1025" DrawAspect="Content" ObjectID="_1432321101" r:id="rId14"/>
        </w:object>
      </w:r>
    </w:p>
    <w:p w:rsidR="00035C8E" w:rsidRDefault="00035C8E" w:rsidP="007F776B">
      <w:pPr>
        <w:jc w:val="center"/>
      </w:pPr>
    </w:p>
    <w:p w:rsidR="00D55E68" w:rsidRDefault="00D55E68" w:rsidP="007F776B">
      <w:pPr>
        <w:jc w:val="center"/>
      </w:pPr>
      <w:r>
        <w:t>Рис. 1. Разделение власти в Российской Федерации.</w:t>
      </w:r>
    </w:p>
    <w:p w:rsidR="00D55E68" w:rsidRDefault="00D55E68" w:rsidP="002E0DB6">
      <w:pPr>
        <w:spacing w:after="0" w:line="240" w:lineRule="auto"/>
        <w:ind w:left="360"/>
        <w:jc w:val="both"/>
        <w:rPr>
          <w:b/>
          <w:bCs/>
        </w:rPr>
      </w:pPr>
    </w:p>
    <w:p w:rsidR="00035C8E" w:rsidRDefault="00035C8E" w:rsidP="002E0DB6">
      <w:pPr>
        <w:spacing w:after="0" w:line="240" w:lineRule="auto"/>
        <w:ind w:left="360"/>
        <w:jc w:val="both"/>
        <w:rPr>
          <w:b/>
          <w:bCs/>
        </w:rPr>
      </w:pPr>
    </w:p>
    <w:p w:rsidR="00035C8E" w:rsidRDefault="00035C8E" w:rsidP="002E0DB6">
      <w:pPr>
        <w:spacing w:after="0" w:line="240" w:lineRule="auto"/>
        <w:ind w:left="360"/>
        <w:jc w:val="both"/>
        <w:rPr>
          <w:b/>
          <w:bCs/>
        </w:rPr>
      </w:pPr>
    </w:p>
    <w:p w:rsidR="00D55E68" w:rsidRDefault="00D55E68" w:rsidP="002E0DB6">
      <w:pPr>
        <w:spacing w:after="0" w:line="240" w:lineRule="auto"/>
        <w:ind w:left="360"/>
        <w:jc w:val="both"/>
        <w:rPr>
          <w:b/>
          <w:bCs/>
        </w:rPr>
      </w:pPr>
    </w:p>
    <w:p w:rsidR="00D55E68" w:rsidRPr="00165106" w:rsidRDefault="00D55E68" w:rsidP="00165106">
      <w:pPr>
        <w:pStyle w:val="3"/>
        <w:jc w:val="right"/>
      </w:pPr>
      <w:bookmarkStart w:id="43" w:name="_Toc358579263"/>
      <w:r w:rsidRPr="00165106">
        <w:t>Приложение 2</w:t>
      </w:r>
      <w:bookmarkEnd w:id="43"/>
    </w:p>
    <w:p w:rsidR="00D55E68" w:rsidRDefault="00A47F76" w:rsidP="007F776B">
      <w:pPr>
        <w:spacing w:after="0" w:line="240" w:lineRule="auto"/>
        <w:ind w:left="360"/>
        <w:jc w:val="right"/>
      </w:pPr>
      <w:r>
        <w:rPr>
          <w:noProof/>
          <w:lang w:eastAsia="ru-RU"/>
        </w:rPr>
        <w:drawing>
          <wp:inline distT="0" distB="0" distL="0" distR="0">
            <wp:extent cx="5943600" cy="35528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rsidR="00035C8E" w:rsidRDefault="00035C8E" w:rsidP="007F776B">
      <w:pPr>
        <w:spacing w:after="0" w:line="240" w:lineRule="auto"/>
        <w:ind w:left="360"/>
        <w:jc w:val="right"/>
      </w:pPr>
    </w:p>
    <w:p w:rsidR="00F1069B" w:rsidRDefault="00F1069B" w:rsidP="007F776B">
      <w:pPr>
        <w:jc w:val="center"/>
      </w:pPr>
    </w:p>
    <w:p w:rsidR="00D55E68" w:rsidRDefault="00D55E68" w:rsidP="007F776B">
      <w:pPr>
        <w:jc w:val="center"/>
      </w:pPr>
      <w:r>
        <w:t>Рис. 2. Структура органов государственной власти.</w:t>
      </w:r>
    </w:p>
    <w:p w:rsidR="00035C8E" w:rsidRDefault="00035C8E" w:rsidP="007F776B">
      <w:pPr>
        <w:jc w:val="center"/>
      </w:pPr>
    </w:p>
    <w:p w:rsidR="00D55E68" w:rsidRDefault="00D55E68" w:rsidP="00165106">
      <w:pPr>
        <w:pStyle w:val="3"/>
        <w:jc w:val="right"/>
      </w:pPr>
      <w:bookmarkStart w:id="44" w:name="_Toc358579264"/>
      <w:r w:rsidRPr="00165106">
        <w:lastRenderedPageBreak/>
        <w:t>Приложение 3</w:t>
      </w:r>
      <w:bookmarkEnd w:id="44"/>
    </w:p>
    <w:p w:rsidR="00035C8E" w:rsidRDefault="00035C8E" w:rsidP="00035C8E">
      <w:pPr>
        <w:spacing w:after="0" w:line="240" w:lineRule="auto"/>
      </w:pPr>
    </w:p>
    <w:p w:rsidR="00D55E68" w:rsidRDefault="00B947E4" w:rsidP="007F776B">
      <w:pPr>
        <w:spacing w:after="0" w:line="240" w:lineRule="auto"/>
        <w:ind w:left="360"/>
        <w:jc w:val="right"/>
      </w:pPr>
      <w:r>
        <w:object w:dxaOrig="10312" w:dyaOrig="7125">
          <v:shape id="_x0000_i1026" type="#_x0000_t75" style="width:455.25pt;height:314.25pt" o:ole="">
            <v:imagedata r:id="rId16" o:title=""/>
          </v:shape>
          <o:OLEObject Type="Embed" ProgID="Visio.Drawing.11" ShapeID="_x0000_i1026" DrawAspect="Content" ObjectID="_1432321102" r:id="rId17"/>
        </w:object>
      </w:r>
    </w:p>
    <w:p w:rsidR="00035C8E" w:rsidRDefault="00035C8E" w:rsidP="007F776B">
      <w:pPr>
        <w:spacing w:after="0" w:line="240" w:lineRule="auto"/>
        <w:ind w:left="360"/>
        <w:jc w:val="right"/>
      </w:pPr>
    </w:p>
    <w:p w:rsidR="00035C8E" w:rsidRDefault="00035C8E" w:rsidP="007F776B">
      <w:pPr>
        <w:spacing w:after="0" w:line="240" w:lineRule="auto"/>
        <w:ind w:left="360"/>
        <w:jc w:val="right"/>
      </w:pPr>
    </w:p>
    <w:p w:rsidR="00D55E68" w:rsidRPr="00030DB2" w:rsidRDefault="00D55E68" w:rsidP="007F776B">
      <w:pPr>
        <w:jc w:val="center"/>
      </w:pPr>
      <w:r>
        <w:t>Рис. 3. Структура власти субъекта РФ Московская Область.</w:t>
      </w: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Default="00D55E68" w:rsidP="007F776B">
      <w:pPr>
        <w:spacing w:after="0" w:line="240" w:lineRule="auto"/>
        <w:ind w:left="360"/>
        <w:jc w:val="right"/>
        <w:rPr>
          <w:b/>
          <w:bCs/>
        </w:rPr>
      </w:pPr>
    </w:p>
    <w:p w:rsidR="00D55E68" w:rsidRPr="00165106" w:rsidRDefault="00D55E68" w:rsidP="00165106">
      <w:pPr>
        <w:pStyle w:val="3"/>
        <w:jc w:val="right"/>
      </w:pPr>
      <w:bookmarkStart w:id="45" w:name="_Toc358579265"/>
      <w:r w:rsidRPr="00165106">
        <w:lastRenderedPageBreak/>
        <w:t>Приложение 4</w:t>
      </w:r>
      <w:bookmarkEnd w:id="45"/>
    </w:p>
    <w:p w:rsidR="00D55E68" w:rsidRDefault="009F6DAD" w:rsidP="007F776B">
      <w:pPr>
        <w:spacing w:after="0" w:line="240" w:lineRule="auto"/>
        <w:ind w:left="360"/>
        <w:jc w:val="right"/>
      </w:pPr>
      <w:r>
        <w:object w:dxaOrig="9495" w:dyaOrig="13585">
          <v:shape id="_x0000_i1027" type="#_x0000_t75" style="width:456.75pt;height:652.5pt" o:ole="">
            <v:imagedata r:id="rId18" o:title=""/>
          </v:shape>
          <o:OLEObject Type="Embed" ProgID="Visio.Drawing.11" ShapeID="_x0000_i1027" DrawAspect="Content" ObjectID="_1432321103" r:id="rId19"/>
        </w:object>
      </w:r>
    </w:p>
    <w:p w:rsidR="00035C8E" w:rsidRDefault="00035C8E" w:rsidP="007F776B">
      <w:pPr>
        <w:spacing w:after="0" w:line="240" w:lineRule="auto"/>
        <w:ind w:left="360"/>
        <w:jc w:val="right"/>
        <w:rPr>
          <w:b/>
          <w:bCs/>
        </w:rPr>
      </w:pPr>
    </w:p>
    <w:p w:rsidR="00035C8E" w:rsidRDefault="00035C8E" w:rsidP="007F776B">
      <w:pPr>
        <w:spacing w:after="0" w:line="240" w:lineRule="auto"/>
        <w:ind w:left="360"/>
        <w:jc w:val="right"/>
        <w:rPr>
          <w:b/>
          <w:bCs/>
        </w:rPr>
      </w:pPr>
    </w:p>
    <w:p w:rsidR="00D55E68" w:rsidRPr="0037699A" w:rsidRDefault="00D55E68" w:rsidP="007F776B">
      <w:pPr>
        <w:jc w:val="center"/>
      </w:pPr>
      <w:r>
        <w:t>Рис. 4. Структура органов местного самоуправления на примере городского округа Химки.</w:t>
      </w:r>
    </w:p>
    <w:p w:rsidR="007D5F0D" w:rsidRPr="007D5F0D" w:rsidRDefault="007D5F0D" w:rsidP="007F776B">
      <w:pPr>
        <w:jc w:val="center"/>
        <w:rPr>
          <w:b/>
          <w:bCs/>
          <w:lang w:val="en-US"/>
        </w:rPr>
      </w:pPr>
      <w:r>
        <w:rPr>
          <w:b/>
          <w:bCs/>
          <w:noProof/>
          <w:lang w:eastAsia="ru-RU"/>
        </w:rPr>
        <w:lastRenderedPageBreak/>
        <w:drawing>
          <wp:inline distT="0" distB="0" distL="0" distR="0">
            <wp:extent cx="5940425" cy="788352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ложка2-3.png"/>
                    <pic:cNvPicPr/>
                  </pic:nvPicPr>
                  <pic:blipFill>
                    <a:blip r:embed="rId20">
                      <a:extLst>
                        <a:ext uri="{28A0092B-C50C-407E-A947-70E740481C1C}">
                          <a14:useLocalDpi xmlns:a14="http://schemas.microsoft.com/office/drawing/2010/main" val="0"/>
                        </a:ext>
                      </a:extLst>
                    </a:blip>
                    <a:stretch>
                      <a:fillRect/>
                    </a:stretch>
                  </pic:blipFill>
                  <pic:spPr>
                    <a:xfrm>
                      <a:off x="0" y="0"/>
                      <a:ext cx="5940425" cy="7883525"/>
                    </a:xfrm>
                    <a:prstGeom prst="rect">
                      <a:avLst/>
                    </a:prstGeom>
                  </pic:spPr>
                </pic:pic>
              </a:graphicData>
            </a:graphic>
          </wp:inline>
        </w:drawing>
      </w:r>
    </w:p>
    <w:sectPr w:rsidR="007D5F0D" w:rsidRPr="007D5F0D" w:rsidSect="00AB0D91">
      <w:foot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946" w:rsidRDefault="00EE5946" w:rsidP="00501089">
      <w:pPr>
        <w:spacing w:after="0" w:line="240" w:lineRule="auto"/>
      </w:pPr>
      <w:r>
        <w:separator/>
      </w:r>
    </w:p>
  </w:endnote>
  <w:endnote w:type="continuationSeparator" w:id="0">
    <w:p w:rsidR="00EE5946" w:rsidRDefault="00EE5946" w:rsidP="005010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5C8E" w:rsidRDefault="00035C8E">
    <w:pPr>
      <w:pStyle w:val="a7"/>
      <w:jc w:val="center"/>
    </w:pPr>
    <w:r>
      <w:fldChar w:fldCharType="begin"/>
    </w:r>
    <w:r>
      <w:instrText>PAGE   \* MERGEFORMAT</w:instrText>
    </w:r>
    <w:r>
      <w:fldChar w:fldCharType="separate"/>
    </w:r>
    <w:r w:rsidR="008D54A4">
      <w:rPr>
        <w:noProof/>
      </w:rPr>
      <w:t>1</w:t>
    </w:r>
    <w:r>
      <w:rPr>
        <w:noProof/>
      </w:rPr>
      <w:fldChar w:fldCharType="end"/>
    </w:r>
  </w:p>
  <w:p w:rsidR="00035C8E" w:rsidRDefault="00035C8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946" w:rsidRDefault="00EE5946" w:rsidP="00501089">
      <w:pPr>
        <w:spacing w:after="0" w:line="240" w:lineRule="auto"/>
      </w:pPr>
      <w:r>
        <w:separator/>
      </w:r>
    </w:p>
  </w:footnote>
  <w:footnote w:type="continuationSeparator" w:id="0">
    <w:p w:rsidR="00EE5946" w:rsidRDefault="00EE5946" w:rsidP="0050108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75F18"/>
    <w:multiLevelType w:val="hybridMultilevel"/>
    <w:tmpl w:val="ACEC7532"/>
    <w:lvl w:ilvl="0" w:tplc="0419000F">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
    <w:nsid w:val="4E8E5CEF"/>
    <w:multiLevelType w:val="multilevel"/>
    <w:tmpl w:val="F232019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
      <w:lvlJc w:val="left"/>
      <w:pPr>
        <w:tabs>
          <w:tab w:val="num" w:pos="1440"/>
        </w:tabs>
        <w:ind w:left="1440" w:hanging="360"/>
      </w:pPr>
      <w:rPr>
        <w:rFonts w:ascii="Symbol" w:hAnsi="Symbol" w:cs="Symbol" w:hint="default"/>
        <w:sz w:val="20"/>
        <w:szCs w:val="20"/>
      </w:rPr>
    </w:lvl>
    <w:lvl w:ilvl="2">
      <w:start w:val="1"/>
      <w:numFmt w:val="bullet"/>
      <w:lvlText w:val=""/>
      <w:lvlJc w:val="left"/>
      <w:pPr>
        <w:tabs>
          <w:tab w:val="num" w:pos="2160"/>
        </w:tabs>
        <w:ind w:left="2160" w:hanging="360"/>
      </w:pPr>
      <w:rPr>
        <w:rFonts w:ascii="Symbol" w:hAnsi="Symbol" w:cs="Symbol" w:hint="default"/>
        <w:sz w:val="20"/>
        <w:szCs w:val="20"/>
      </w:rPr>
    </w:lvl>
    <w:lvl w:ilvl="3">
      <w:start w:val="1"/>
      <w:numFmt w:val="bullet"/>
      <w:lvlText w:val=""/>
      <w:lvlJc w:val="left"/>
      <w:pPr>
        <w:tabs>
          <w:tab w:val="num" w:pos="2880"/>
        </w:tabs>
        <w:ind w:left="2880" w:hanging="360"/>
      </w:pPr>
      <w:rPr>
        <w:rFonts w:ascii="Symbol" w:hAnsi="Symbol" w:cs="Symbol" w:hint="default"/>
        <w:sz w:val="20"/>
        <w:szCs w:val="20"/>
      </w:rPr>
    </w:lvl>
    <w:lvl w:ilvl="4">
      <w:start w:val="1"/>
      <w:numFmt w:val="bullet"/>
      <w:lvlText w:val=""/>
      <w:lvlJc w:val="left"/>
      <w:pPr>
        <w:tabs>
          <w:tab w:val="num" w:pos="3600"/>
        </w:tabs>
        <w:ind w:left="3600" w:hanging="360"/>
      </w:pPr>
      <w:rPr>
        <w:rFonts w:ascii="Symbol" w:hAnsi="Symbol" w:cs="Symbol" w:hint="default"/>
        <w:sz w:val="20"/>
        <w:szCs w:val="20"/>
      </w:rPr>
    </w:lvl>
    <w:lvl w:ilvl="5">
      <w:start w:val="1"/>
      <w:numFmt w:val="bullet"/>
      <w:lvlText w:val=""/>
      <w:lvlJc w:val="left"/>
      <w:pPr>
        <w:tabs>
          <w:tab w:val="num" w:pos="4320"/>
        </w:tabs>
        <w:ind w:left="4320" w:hanging="360"/>
      </w:pPr>
      <w:rPr>
        <w:rFonts w:ascii="Symbol" w:hAnsi="Symbol" w:cs="Symbol" w:hint="default"/>
        <w:sz w:val="20"/>
        <w:szCs w:val="20"/>
      </w:rPr>
    </w:lvl>
    <w:lvl w:ilvl="6">
      <w:start w:val="1"/>
      <w:numFmt w:val="bullet"/>
      <w:lvlText w:val=""/>
      <w:lvlJc w:val="left"/>
      <w:pPr>
        <w:tabs>
          <w:tab w:val="num" w:pos="5040"/>
        </w:tabs>
        <w:ind w:left="5040" w:hanging="360"/>
      </w:pPr>
      <w:rPr>
        <w:rFonts w:ascii="Symbol" w:hAnsi="Symbol" w:cs="Symbol" w:hint="default"/>
        <w:sz w:val="20"/>
        <w:szCs w:val="20"/>
      </w:rPr>
    </w:lvl>
    <w:lvl w:ilvl="7">
      <w:start w:val="1"/>
      <w:numFmt w:val="bullet"/>
      <w:lvlText w:val=""/>
      <w:lvlJc w:val="left"/>
      <w:pPr>
        <w:tabs>
          <w:tab w:val="num" w:pos="5760"/>
        </w:tabs>
        <w:ind w:left="5760" w:hanging="360"/>
      </w:pPr>
      <w:rPr>
        <w:rFonts w:ascii="Symbol" w:hAnsi="Symbol" w:cs="Symbol" w:hint="default"/>
        <w:sz w:val="20"/>
        <w:szCs w:val="20"/>
      </w:rPr>
    </w:lvl>
    <w:lvl w:ilvl="8">
      <w:start w:val="1"/>
      <w:numFmt w:val="bullet"/>
      <w:lvlText w:val=""/>
      <w:lvlJc w:val="left"/>
      <w:pPr>
        <w:tabs>
          <w:tab w:val="num" w:pos="6480"/>
        </w:tabs>
        <w:ind w:left="6480" w:hanging="360"/>
      </w:pPr>
      <w:rPr>
        <w:rFonts w:ascii="Symbol" w:hAnsi="Symbol" w:cs="Symbol" w:hint="default"/>
        <w:sz w:val="20"/>
        <w:szCs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AC9"/>
    <w:rsid w:val="0000180F"/>
    <w:rsid w:val="0001021E"/>
    <w:rsid w:val="000107EA"/>
    <w:rsid w:val="00010836"/>
    <w:rsid w:val="0001527E"/>
    <w:rsid w:val="00015364"/>
    <w:rsid w:val="00025B44"/>
    <w:rsid w:val="00026975"/>
    <w:rsid w:val="00030DB2"/>
    <w:rsid w:val="00035C8E"/>
    <w:rsid w:val="00035CF3"/>
    <w:rsid w:val="000427BC"/>
    <w:rsid w:val="00045A78"/>
    <w:rsid w:val="00052022"/>
    <w:rsid w:val="0006640F"/>
    <w:rsid w:val="000779CB"/>
    <w:rsid w:val="00090914"/>
    <w:rsid w:val="00090CCF"/>
    <w:rsid w:val="000A2502"/>
    <w:rsid w:val="000A3127"/>
    <w:rsid w:val="000A569F"/>
    <w:rsid w:val="000A61A4"/>
    <w:rsid w:val="000A638A"/>
    <w:rsid w:val="000A72C0"/>
    <w:rsid w:val="000B0C25"/>
    <w:rsid w:val="000B5D55"/>
    <w:rsid w:val="000B61DF"/>
    <w:rsid w:val="000B7B54"/>
    <w:rsid w:val="000C1882"/>
    <w:rsid w:val="000C19F5"/>
    <w:rsid w:val="000C1EC9"/>
    <w:rsid w:val="000C3261"/>
    <w:rsid w:val="000C76B8"/>
    <w:rsid w:val="000D1D80"/>
    <w:rsid w:val="000D323B"/>
    <w:rsid w:val="000E2A2D"/>
    <w:rsid w:val="000E3A7E"/>
    <w:rsid w:val="000E7D68"/>
    <w:rsid w:val="000F05D3"/>
    <w:rsid w:val="000F3F3C"/>
    <w:rsid w:val="000F6D7E"/>
    <w:rsid w:val="000F7A37"/>
    <w:rsid w:val="0010326D"/>
    <w:rsid w:val="001060D9"/>
    <w:rsid w:val="00107C09"/>
    <w:rsid w:val="00111602"/>
    <w:rsid w:val="0011299E"/>
    <w:rsid w:val="00121D4C"/>
    <w:rsid w:val="00121FE6"/>
    <w:rsid w:val="0012295B"/>
    <w:rsid w:val="00126AE8"/>
    <w:rsid w:val="0013122A"/>
    <w:rsid w:val="00132108"/>
    <w:rsid w:val="00133592"/>
    <w:rsid w:val="001337EC"/>
    <w:rsid w:val="001360BD"/>
    <w:rsid w:val="00142695"/>
    <w:rsid w:val="0014526A"/>
    <w:rsid w:val="00153A88"/>
    <w:rsid w:val="00154814"/>
    <w:rsid w:val="0016068F"/>
    <w:rsid w:val="00165106"/>
    <w:rsid w:val="00175AC3"/>
    <w:rsid w:val="0017665E"/>
    <w:rsid w:val="00177B14"/>
    <w:rsid w:val="00183383"/>
    <w:rsid w:val="00190199"/>
    <w:rsid w:val="00190312"/>
    <w:rsid w:val="00190976"/>
    <w:rsid w:val="00190FEF"/>
    <w:rsid w:val="001924E5"/>
    <w:rsid w:val="00195274"/>
    <w:rsid w:val="00197874"/>
    <w:rsid w:val="001A2BF9"/>
    <w:rsid w:val="001B18FF"/>
    <w:rsid w:val="001B787F"/>
    <w:rsid w:val="001C08B9"/>
    <w:rsid w:val="001C2B22"/>
    <w:rsid w:val="001C5D1A"/>
    <w:rsid w:val="001C5D31"/>
    <w:rsid w:val="001E0BFE"/>
    <w:rsid w:val="001E2B2D"/>
    <w:rsid w:val="001F3282"/>
    <w:rsid w:val="001F3DD1"/>
    <w:rsid w:val="001F42D2"/>
    <w:rsid w:val="00200D12"/>
    <w:rsid w:val="00202870"/>
    <w:rsid w:val="002029CF"/>
    <w:rsid w:val="0020613F"/>
    <w:rsid w:val="00211D0F"/>
    <w:rsid w:val="00214074"/>
    <w:rsid w:val="00221076"/>
    <w:rsid w:val="002265DD"/>
    <w:rsid w:val="00227C8B"/>
    <w:rsid w:val="00230469"/>
    <w:rsid w:val="00234B11"/>
    <w:rsid w:val="002364E9"/>
    <w:rsid w:val="00236629"/>
    <w:rsid w:val="002540AE"/>
    <w:rsid w:val="00256EA6"/>
    <w:rsid w:val="00264AC7"/>
    <w:rsid w:val="00264C11"/>
    <w:rsid w:val="0027404C"/>
    <w:rsid w:val="00277879"/>
    <w:rsid w:val="0028583B"/>
    <w:rsid w:val="002910A1"/>
    <w:rsid w:val="0029441C"/>
    <w:rsid w:val="002A0788"/>
    <w:rsid w:val="002A11D7"/>
    <w:rsid w:val="002A17FA"/>
    <w:rsid w:val="002B42F0"/>
    <w:rsid w:val="002B55B8"/>
    <w:rsid w:val="002B5CEA"/>
    <w:rsid w:val="002B6C3F"/>
    <w:rsid w:val="002C02A4"/>
    <w:rsid w:val="002C093F"/>
    <w:rsid w:val="002C23D7"/>
    <w:rsid w:val="002C5B96"/>
    <w:rsid w:val="002D5412"/>
    <w:rsid w:val="002E08F6"/>
    <w:rsid w:val="002E0DB6"/>
    <w:rsid w:val="002E1DED"/>
    <w:rsid w:val="002E3093"/>
    <w:rsid w:val="002E413E"/>
    <w:rsid w:val="002E4A0E"/>
    <w:rsid w:val="002E4E99"/>
    <w:rsid w:val="002E7B06"/>
    <w:rsid w:val="002F6C2A"/>
    <w:rsid w:val="002F7462"/>
    <w:rsid w:val="00301B8A"/>
    <w:rsid w:val="00301C4F"/>
    <w:rsid w:val="00302FA4"/>
    <w:rsid w:val="003044E1"/>
    <w:rsid w:val="00304607"/>
    <w:rsid w:val="00310C42"/>
    <w:rsid w:val="003176FD"/>
    <w:rsid w:val="00320158"/>
    <w:rsid w:val="00322FF8"/>
    <w:rsid w:val="0032406A"/>
    <w:rsid w:val="00327431"/>
    <w:rsid w:val="003275AA"/>
    <w:rsid w:val="00327AB9"/>
    <w:rsid w:val="003318E6"/>
    <w:rsid w:val="00332DCC"/>
    <w:rsid w:val="0034081A"/>
    <w:rsid w:val="00344635"/>
    <w:rsid w:val="00347CB6"/>
    <w:rsid w:val="003569BB"/>
    <w:rsid w:val="003606E3"/>
    <w:rsid w:val="00362689"/>
    <w:rsid w:val="00364F74"/>
    <w:rsid w:val="00367D7F"/>
    <w:rsid w:val="0037525B"/>
    <w:rsid w:val="0037699A"/>
    <w:rsid w:val="00387030"/>
    <w:rsid w:val="00387D13"/>
    <w:rsid w:val="003A13E3"/>
    <w:rsid w:val="003A7963"/>
    <w:rsid w:val="003B1523"/>
    <w:rsid w:val="003B1AD7"/>
    <w:rsid w:val="003C199F"/>
    <w:rsid w:val="003C4C77"/>
    <w:rsid w:val="003C786C"/>
    <w:rsid w:val="003D7AEB"/>
    <w:rsid w:val="003E0415"/>
    <w:rsid w:val="003E1B40"/>
    <w:rsid w:val="003E3337"/>
    <w:rsid w:val="003E3960"/>
    <w:rsid w:val="003E51B6"/>
    <w:rsid w:val="003E7832"/>
    <w:rsid w:val="003E7D0A"/>
    <w:rsid w:val="003F017A"/>
    <w:rsid w:val="003F074E"/>
    <w:rsid w:val="003F158A"/>
    <w:rsid w:val="003F54E7"/>
    <w:rsid w:val="003F67F0"/>
    <w:rsid w:val="003F74F3"/>
    <w:rsid w:val="0040245B"/>
    <w:rsid w:val="00405863"/>
    <w:rsid w:val="00407180"/>
    <w:rsid w:val="00411C39"/>
    <w:rsid w:val="00417D9D"/>
    <w:rsid w:val="00422993"/>
    <w:rsid w:val="00426705"/>
    <w:rsid w:val="0042741F"/>
    <w:rsid w:val="004314B9"/>
    <w:rsid w:val="004350D6"/>
    <w:rsid w:val="004351F0"/>
    <w:rsid w:val="00437F84"/>
    <w:rsid w:val="004426A5"/>
    <w:rsid w:val="00453C4F"/>
    <w:rsid w:val="00455410"/>
    <w:rsid w:val="004561BD"/>
    <w:rsid w:val="00463308"/>
    <w:rsid w:val="004660D2"/>
    <w:rsid w:val="00467A30"/>
    <w:rsid w:val="00467CB4"/>
    <w:rsid w:val="00470849"/>
    <w:rsid w:val="00472879"/>
    <w:rsid w:val="004758F5"/>
    <w:rsid w:val="00482AA6"/>
    <w:rsid w:val="004837EB"/>
    <w:rsid w:val="004843D8"/>
    <w:rsid w:val="004861AC"/>
    <w:rsid w:val="00493A6C"/>
    <w:rsid w:val="0049581E"/>
    <w:rsid w:val="00496195"/>
    <w:rsid w:val="004A51E9"/>
    <w:rsid w:val="004B3730"/>
    <w:rsid w:val="004B4FF6"/>
    <w:rsid w:val="004C1B2F"/>
    <w:rsid w:val="004C605A"/>
    <w:rsid w:val="004D146D"/>
    <w:rsid w:val="004D4FCA"/>
    <w:rsid w:val="004E0A0A"/>
    <w:rsid w:val="004E5ABE"/>
    <w:rsid w:val="004F68CF"/>
    <w:rsid w:val="004F6C63"/>
    <w:rsid w:val="004F7B25"/>
    <w:rsid w:val="00501089"/>
    <w:rsid w:val="00501612"/>
    <w:rsid w:val="005035A5"/>
    <w:rsid w:val="00505F0C"/>
    <w:rsid w:val="00506CF3"/>
    <w:rsid w:val="0051384A"/>
    <w:rsid w:val="00513DBF"/>
    <w:rsid w:val="005172A1"/>
    <w:rsid w:val="00531805"/>
    <w:rsid w:val="0053277C"/>
    <w:rsid w:val="00533F06"/>
    <w:rsid w:val="00540D59"/>
    <w:rsid w:val="00542020"/>
    <w:rsid w:val="005435F9"/>
    <w:rsid w:val="0055110F"/>
    <w:rsid w:val="00551774"/>
    <w:rsid w:val="00556EE2"/>
    <w:rsid w:val="00557122"/>
    <w:rsid w:val="0055776A"/>
    <w:rsid w:val="0056264E"/>
    <w:rsid w:val="00566D6C"/>
    <w:rsid w:val="00567453"/>
    <w:rsid w:val="00570C3B"/>
    <w:rsid w:val="00571F55"/>
    <w:rsid w:val="0057229A"/>
    <w:rsid w:val="0057639E"/>
    <w:rsid w:val="0058292C"/>
    <w:rsid w:val="00582F12"/>
    <w:rsid w:val="0059023B"/>
    <w:rsid w:val="0059165E"/>
    <w:rsid w:val="005A127F"/>
    <w:rsid w:val="005A16D3"/>
    <w:rsid w:val="005A1C3C"/>
    <w:rsid w:val="005A2463"/>
    <w:rsid w:val="005B0253"/>
    <w:rsid w:val="005B1383"/>
    <w:rsid w:val="005B3070"/>
    <w:rsid w:val="005B4A1F"/>
    <w:rsid w:val="005B6B41"/>
    <w:rsid w:val="005C13D4"/>
    <w:rsid w:val="005C1BDE"/>
    <w:rsid w:val="005C3D01"/>
    <w:rsid w:val="005C4172"/>
    <w:rsid w:val="005C50ED"/>
    <w:rsid w:val="005C65E0"/>
    <w:rsid w:val="005C77A1"/>
    <w:rsid w:val="005D108F"/>
    <w:rsid w:val="005D49FC"/>
    <w:rsid w:val="005D5A58"/>
    <w:rsid w:val="005E12AC"/>
    <w:rsid w:val="005E2882"/>
    <w:rsid w:val="005F1D1D"/>
    <w:rsid w:val="006062A5"/>
    <w:rsid w:val="006119AD"/>
    <w:rsid w:val="00611C77"/>
    <w:rsid w:val="00612E9A"/>
    <w:rsid w:val="00615564"/>
    <w:rsid w:val="00615CE5"/>
    <w:rsid w:val="0061626C"/>
    <w:rsid w:val="0061771B"/>
    <w:rsid w:val="00620389"/>
    <w:rsid w:val="00620E91"/>
    <w:rsid w:val="00635A27"/>
    <w:rsid w:val="00637D10"/>
    <w:rsid w:val="006469C9"/>
    <w:rsid w:val="006470A5"/>
    <w:rsid w:val="00652A6D"/>
    <w:rsid w:val="0065474F"/>
    <w:rsid w:val="00662776"/>
    <w:rsid w:val="006630DE"/>
    <w:rsid w:val="00665094"/>
    <w:rsid w:val="00665325"/>
    <w:rsid w:val="00674E60"/>
    <w:rsid w:val="00676340"/>
    <w:rsid w:val="00677631"/>
    <w:rsid w:val="00681D4B"/>
    <w:rsid w:val="00692AE2"/>
    <w:rsid w:val="006A03AE"/>
    <w:rsid w:val="006A35F7"/>
    <w:rsid w:val="006B197D"/>
    <w:rsid w:val="006C3402"/>
    <w:rsid w:val="006C45C5"/>
    <w:rsid w:val="006C5882"/>
    <w:rsid w:val="006C589D"/>
    <w:rsid w:val="006C7EF9"/>
    <w:rsid w:val="006E0DB1"/>
    <w:rsid w:val="006E25EA"/>
    <w:rsid w:val="006E3C33"/>
    <w:rsid w:val="006E4CDC"/>
    <w:rsid w:val="006E519B"/>
    <w:rsid w:val="006F4331"/>
    <w:rsid w:val="006F5260"/>
    <w:rsid w:val="006F6CF2"/>
    <w:rsid w:val="006F7068"/>
    <w:rsid w:val="0070213C"/>
    <w:rsid w:val="00702EE8"/>
    <w:rsid w:val="00702EE9"/>
    <w:rsid w:val="0070348C"/>
    <w:rsid w:val="0070361B"/>
    <w:rsid w:val="00706E0C"/>
    <w:rsid w:val="00712AE4"/>
    <w:rsid w:val="00727B57"/>
    <w:rsid w:val="00730516"/>
    <w:rsid w:val="00741865"/>
    <w:rsid w:val="00743DE8"/>
    <w:rsid w:val="00743EEA"/>
    <w:rsid w:val="00756CE4"/>
    <w:rsid w:val="00760850"/>
    <w:rsid w:val="00763BAD"/>
    <w:rsid w:val="007652DA"/>
    <w:rsid w:val="0076530D"/>
    <w:rsid w:val="007671DC"/>
    <w:rsid w:val="00775B09"/>
    <w:rsid w:val="00776A40"/>
    <w:rsid w:val="007800F2"/>
    <w:rsid w:val="00781161"/>
    <w:rsid w:val="00782526"/>
    <w:rsid w:val="007948D1"/>
    <w:rsid w:val="007A0B67"/>
    <w:rsid w:val="007B27B9"/>
    <w:rsid w:val="007B7A8B"/>
    <w:rsid w:val="007C486E"/>
    <w:rsid w:val="007D0C7B"/>
    <w:rsid w:val="007D0F5D"/>
    <w:rsid w:val="007D42FE"/>
    <w:rsid w:val="007D5F0D"/>
    <w:rsid w:val="007E0643"/>
    <w:rsid w:val="007E2377"/>
    <w:rsid w:val="007E578B"/>
    <w:rsid w:val="007E6E78"/>
    <w:rsid w:val="007F16BB"/>
    <w:rsid w:val="007F3767"/>
    <w:rsid w:val="007F58AA"/>
    <w:rsid w:val="007F776B"/>
    <w:rsid w:val="00806430"/>
    <w:rsid w:val="00810960"/>
    <w:rsid w:val="008149F2"/>
    <w:rsid w:val="00815029"/>
    <w:rsid w:val="00815569"/>
    <w:rsid w:val="0081579D"/>
    <w:rsid w:val="00821CC6"/>
    <w:rsid w:val="00821F56"/>
    <w:rsid w:val="00824255"/>
    <w:rsid w:val="00830A84"/>
    <w:rsid w:val="008356DB"/>
    <w:rsid w:val="00836A18"/>
    <w:rsid w:val="008428E6"/>
    <w:rsid w:val="0084374C"/>
    <w:rsid w:val="00845DD2"/>
    <w:rsid w:val="00847011"/>
    <w:rsid w:val="008479DD"/>
    <w:rsid w:val="00857A45"/>
    <w:rsid w:val="00860464"/>
    <w:rsid w:val="008660C1"/>
    <w:rsid w:val="00872E42"/>
    <w:rsid w:val="008739E3"/>
    <w:rsid w:val="00884A72"/>
    <w:rsid w:val="0088716E"/>
    <w:rsid w:val="00890CCF"/>
    <w:rsid w:val="0089288B"/>
    <w:rsid w:val="00896EDB"/>
    <w:rsid w:val="008A1141"/>
    <w:rsid w:val="008A1940"/>
    <w:rsid w:val="008A635F"/>
    <w:rsid w:val="008A66B7"/>
    <w:rsid w:val="008B07EB"/>
    <w:rsid w:val="008B508A"/>
    <w:rsid w:val="008B6A1D"/>
    <w:rsid w:val="008B7065"/>
    <w:rsid w:val="008C0CB8"/>
    <w:rsid w:val="008C6BA1"/>
    <w:rsid w:val="008D2C95"/>
    <w:rsid w:val="008D54A4"/>
    <w:rsid w:val="008E0DED"/>
    <w:rsid w:val="008E5865"/>
    <w:rsid w:val="008E6BB5"/>
    <w:rsid w:val="008F0CAE"/>
    <w:rsid w:val="008F1AEB"/>
    <w:rsid w:val="008F3D32"/>
    <w:rsid w:val="008F5B5B"/>
    <w:rsid w:val="00901BEF"/>
    <w:rsid w:val="00904904"/>
    <w:rsid w:val="009053F7"/>
    <w:rsid w:val="00906E61"/>
    <w:rsid w:val="009137C6"/>
    <w:rsid w:val="00917CF1"/>
    <w:rsid w:val="00921DD4"/>
    <w:rsid w:val="0092341E"/>
    <w:rsid w:val="00925043"/>
    <w:rsid w:val="00926AD8"/>
    <w:rsid w:val="00927EFA"/>
    <w:rsid w:val="00932E15"/>
    <w:rsid w:val="00933246"/>
    <w:rsid w:val="0093431D"/>
    <w:rsid w:val="00935234"/>
    <w:rsid w:val="00937786"/>
    <w:rsid w:val="00941719"/>
    <w:rsid w:val="009467DA"/>
    <w:rsid w:val="009471FC"/>
    <w:rsid w:val="00951849"/>
    <w:rsid w:val="00951E60"/>
    <w:rsid w:val="00952E77"/>
    <w:rsid w:val="009574C3"/>
    <w:rsid w:val="00960117"/>
    <w:rsid w:val="009638A0"/>
    <w:rsid w:val="009676B1"/>
    <w:rsid w:val="00970437"/>
    <w:rsid w:val="00973CA4"/>
    <w:rsid w:val="009748C9"/>
    <w:rsid w:val="0097536F"/>
    <w:rsid w:val="00987BA7"/>
    <w:rsid w:val="00993B91"/>
    <w:rsid w:val="00993F4A"/>
    <w:rsid w:val="00997315"/>
    <w:rsid w:val="0099776E"/>
    <w:rsid w:val="009A07D6"/>
    <w:rsid w:val="009A43A9"/>
    <w:rsid w:val="009A7C43"/>
    <w:rsid w:val="009B055F"/>
    <w:rsid w:val="009B2593"/>
    <w:rsid w:val="009B31C8"/>
    <w:rsid w:val="009B3957"/>
    <w:rsid w:val="009B4613"/>
    <w:rsid w:val="009B628B"/>
    <w:rsid w:val="009B6B6B"/>
    <w:rsid w:val="009B7852"/>
    <w:rsid w:val="009C03B1"/>
    <w:rsid w:val="009C365E"/>
    <w:rsid w:val="009C5A52"/>
    <w:rsid w:val="009D0484"/>
    <w:rsid w:val="009D2108"/>
    <w:rsid w:val="009D2BAA"/>
    <w:rsid w:val="009D4A11"/>
    <w:rsid w:val="009D7DF2"/>
    <w:rsid w:val="009E40B9"/>
    <w:rsid w:val="009E40E2"/>
    <w:rsid w:val="009E62A0"/>
    <w:rsid w:val="009F0DF9"/>
    <w:rsid w:val="009F6DAD"/>
    <w:rsid w:val="00A11840"/>
    <w:rsid w:val="00A140B5"/>
    <w:rsid w:val="00A22127"/>
    <w:rsid w:val="00A31ECB"/>
    <w:rsid w:val="00A37D40"/>
    <w:rsid w:val="00A40406"/>
    <w:rsid w:val="00A439AC"/>
    <w:rsid w:val="00A4676D"/>
    <w:rsid w:val="00A47F76"/>
    <w:rsid w:val="00A53D39"/>
    <w:rsid w:val="00A609CA"/>
    <w:rsid w:val="00A619BE"/>
    <w:rsid w:val="00A6670B"/>
    <w:rsid w:val="00A66953"/>
    <w:rsid w:val="00A717A3"/>
    <w:rsid w:val="00A74556"/>
    <w:rsid w:val="00A75FF1"/>
    <w:rsid w:val="00A81A19"/>
    <w:rsid w:val="00A9325B"/>
    <w:rsid w:val="00A9458C"/>
    <w:rsid w:val="00A94D0C"/>
    <w:rsid w:val="00AA13BE"/>
    <w:rsid w:val="00AA1EEC"/>
    <w:rsid w:val="00AA5F7B"/>
    <w:rsid w:val="00AA6897"/>
    <w:rsid w:val="00AB0D91"/>
    <w:rsid w:val="00AB434B"/>
    <w:rsid w:val="00AB5BCD"/>
    <w:rsid w:val="00AC0A7B"/>
    <w:rsid w:val="00AC0DA8"/>
    <w:rsid w:val="00AC242E"/>
    <w:rsid w:val="00AC261B"/>
    <w:rsid w:val="00AC3A8E"/>
    <w:rsid w:val="00AC41A5"/>
    <w:rsid w:val="00AD1489"/>
    <w:rsid w:val="00AD35B3"/>
    <w:rsid w:val="00AD4299"/>
    <w:rsid w:val="00AF0DA3"/>
    <w:rsid w:val="00AF11EE"/>
    <w:rsid w:val="00AF75A2"/>
    <w:rsid w:val="00B0155B"/>
    <w:rsid w:val="00B0799F"/>
    <w:rsid w:val="00B1019A"/>
    <w:rsid w:val="00B16125"/>
    <w:rsid w:val="00B17018"/>
    <w:rsid w:val="00B1716D"/>
    <w:rsid w:val="00B250B9"/>
    <w:rsid w:val="00B316E2"/>
    <w:rsid w:val="00B34027"/>
    <w:rsid w:val="00B34911"/>
    <w:rsid w:val="00B3519D"/>
    <w:rsid w:val="00B3729D"/>
    <w:rsid w:val="00B42CF3"/>
    <w:rsid w:val="00B443E4"/>
    <w:rsid w:val="00B467D0"/>
    <w:rsid w:val="00B55382"/>
    <w:rsid w:val="00B61B66"/>
    <w:rsid w:val="00B66AC9"/>
    <w:rsid w:val="00B720A3"/>
    <w:rsid w:val="00B73D8F"/>
    <w:rsid w:val="00B73DCB"/>
    <w:rsid w:val="00B77651"/>
    <w:rsid w:val="00B81DD5"/>
    <w:rsid w:val="00B85704"/>
    <w:rsid w:val="00B85C39"/>
    <w:rsid w:val="00B85FE3"/>
    <w:rsid w:val="00B947E4"/>
    <w:rsid w:val="00B9495B"/>
    <w:rsid w:val="00B96780"/>
    <w:rsid w:val="00BA1FF3"/>
    <w:rsid w:val="00BA5E09"/>
    <w:rsid w:val="00BA6F9C"/>
    <w:rsid w:val="00BA7899"/>
    <w:rsid w:val="00BB1B23"/>
    <w:rsid w:val="00BC1722"/>
    <w:rsid w:val="00BC1EE5"/>
    <w:rsid w:val="00BC24B0"/>
    <w:rsid w:val="00BC4466"/>
    <w:rsid w:val="00BC5C05"/>
    <w:rsid w:val="00BD1ED6"/>
    <w:rsid w:val="00BD51A8"/>
    <w:rsid w:val="00BE4C0E"/>
    <w:rsid w:val="00BF4186"/>
    <w:rsid w:val="00C05C1B"/>
    <w:rsid w:val="00C06704"/>
    <w:rsid w:val="00C069F0"/>
    <w:rsid w:val="00C16EF6"/>
    <w:rsid w:val="00C22005"/>
    <w:rsid w:val="00C23D86"/>
    <w:rsid w:val="00C25649"/>
    <w:rsid w:val="00C25E92"/>
    <w:rsid w:val="00C27BD6"/>
    <w:rsid w:val="00C33056"/>
    <w:rsid w:val="00C34F2C"/>
    <w:rsid w:val="00C44BB8"/>
    <w:rsid w:val="00C473BE"/>
    <w:rsid w:val="00C47628"/>
    <w:rsid w:val="00C513CD"/>
    <w:rsid w:val="00C600B2"/>
    <w:rsid w:val="00C6314C"/>
    <w:rsid w:val="00C755EF"/>
    <w:rsid w:val="00C83EDD"/>
    <w:rsid w:val="00C910BD"/>
    <w:rsid w:val="00C96A29"/>
    <w:rsid w:val="00C973B7"/>
    <w:rsid w:val="00C97527"/>
    <w:rsid w:val="00CA497C"/>
    <w:rsid w:val="00CA5915"/>
    <w:rsid w:val="00CB12BF"/>
    <w:rsid w:val="00CC6AAE"/>
    <w:rsid w:val="00CD1F06"/>
    <w:rsid w:val="00CD22C9"/>
    <w:rsid w:val="00CD2E5B"/>
    <w:rsid w:val="00CD445C"/>
    <w:rsid w:val="00CD6FA6"/>
    <w:rsid w:val="00CF0E98"/>
    <w:rsid w:val="00CF4903"/>
    <w:rsid w:val="00D00B74"/>
    <w:rsid w:val="00D05579"/>
    <w:rsid w:val="00D1408B"/>
    <w:rsid w:val="00D2030F"/>
    <w:rsid w:val="00D262BC"/>
    <w:rsid w:val="00D2738C"/>
    <w:rsid w:val="00D30983"/>
    <w:rsid w:val="00D34CBD"/>
    <w:rsid w:val="00D42139"/>
    <w:rsid w:val="00D45591"/>
    <w:rsid w:val="00D46B1C"/>
    <w:rsid w:val="00D501FD"/>
    <w:rsid w:val="00D5584C"/>
    <w:rsid w:val="00D55E68"/>
    <w:rsid w:val="00D570BF"/>
    <w:rsid w:val="00D6077A"/>
    <w:rsid w:val="00D65319"/>
    <w:rsid w:val="00D6595F"/>
    <w:rsid w:val="00D66921"/>
    <w:rsid w:val="00D703F6"/>
    <w:rsid w:val="00D75D1F"/>
    <w:rsid w:val="00D769C9"/>
    <w:rsid w:val="00D76CC7"/>
    <w:rsid w:val="00D76D91"/>
    <w:rsid w:val="00D8240C"/>
    <w:rsid w:val="00D921AB"/>
    <w:rsid w:val="00D942E5"/>
    <w:rsid w:val="00D97540"/>
    <w:rsid w:val="00D97B28"/>
    <w:rsid w:val="00DB196E"/>
    <w:rsid w:val="00DB19FD"/>
    <w:rsid w:val="00DB3723"/>
    <w:rsid w:val="00DB4370"/>
    <w:rsid w:val="00DB4976"/>
    <w:rsid w:val="00DC2E74"/>
    <w:rsid w:val="00DD0999"/>
    <w:rsid w:val="00DD66FE"/>
    <w:rsid w:val="00DE0AD0"/>
    <w:rsid w:val="00DE3955"/>
    <w:rsid w:val="00DF21C7"/>
    <w:rsid w:val="00DF422E"/>
    <w:rsid w:val="00DF6D89"/>
    <w:rsid w:val="00DF7F1E"/>
    <w:rsid w:val="00E028D9"/>
    <w:rsid w:val="00E047CC"/>
    <w:rsid w:val="00E0568D"/>
    <w:rsid w:val="00E06FB6"/>
    <w:rsid w:val="00E0707C"/>
    <w:rsid w:val="00E15FDC"/>
    <w:rsid w:val="00E16B60"/>
    <w:rsid w:val="00E20643"/>
    <w:rsid w:val="00E213BF"/>
    <w:rsid w:val="00E21DBF"/>
    <w:rsid w:val="00E238C5"/>
    <w:rsid w:val="00E2687F"/>
    <w:rsid w:val="00E275C4"/>
    <w:rsid w:val="00E40E97"/>
    <w:rsid w:val="00E445A8"/>
    <w:rsid w:val="00E44F14"/>
    <w:rsid w:val="00E458EE"/>
    <w:rsid w:val="00E47D2C"/>
    <w:rsid w:val="00E521F7"/>
    <w:rsid w:val="00E5799A"/>
    <w:rsid w:val="00E602C7"/>
    <w:rsid w:val="00E659CF"/>
    <w:rsid w:val="00E721ED"/>
    <w:rsid w:val="00E84E38"/>
    <w:rsid w:val="00E8552B"/>
    <w:rsid w:val="00E924CC"/>
    <w:rsid w:val="00E96213"/>
    <w:rsid w:val="00EA594E"/>
    <w:rsid w:val="00EB06AB"/>
    <w:rsid w:val="00EB4086"/>
    <w:rsid w:val="00EB6969"/>
    <w:rsid w:val="00EC05A9"/>
    <w:rsid w:val="00EC35D9"/>
    <w:rsid w:val="00ED29C3"/>
    <w:rsid w:val="00ED3CCF"/>
    <w:rsid w:val="00EE5946"/>
    <w:rsid w:val="00F00B1A"/>
    <w:rsid w:val="00F00C0C"/>
    <w:rsid w:val="00F0153F"/>
    <w:rsid w:val="00F03C50"/>
    <w:rsid w:val="00F042E8"/>
    <w:rsid w:val="00F071A1"/>
    <w:rsid w:val="00F1069B"/>
    <w:rsid w:val="00F12612"/>
    <w:rsid w:val="00F310BD"/>
    <w:rsid w:val="00F33A9D"/>
    <w:rsid w:val="00F35BB5"/>
    <w:rsid w:val="00F45B57"/>
    <w:rsid w:val="00F52DD7"/>
    <w:rsid w:val="00F56CD8"/>
    <w:rsid w:val="00F63872"/>
    <w:rsid w:val="00F65FCB"/>
    <w:rsid w:val="00F67EC7"/>
    <w:rsid w:val="00F70850"/>
    <w:rsid w:val="00F71F95"/>
    <w:rsid w:val="00F736B7"/>
    <w:rsid w:val="00F75746"/>
    <w:rsid w:val="00F835EA"/>
    <w:rsid w:val="00F8438C"/>
    <w:rsid w:val="00F84D39"/>
    <w:rsid w:val="00F85E3C"/>
    <w:rsid w:val="00FA08E3"/>
    <w:rsid w:val="00FA2C66"/>
    <w:rsid w:val="00FA5A56"/>
    <w:rsid w:val="00FA7CF3"/>
    <w:rsid w:val="00FB4C87"/>
    <w:rsid w:val="00FC0500"/>
    <w:rsid w:val="00FC0D9A"/>
    <w:rsid w:val="00FC0E27"/>
    <w:rsid w:val="00FC20E2"/>
    <w:rsid w:val="00FC4CB4"/>
    <w:rsid w:val="00FC77F0"/>
    <w:rsid w:val="00FD0CCA"/>
    <w:rsid w:val="00FD410F"/>
    <w:rsid w:val="00FD4A70"/>
    <w:rsid w:val="00FD573D"/>
    <w:rsid w:val="00FD6812"/>
    <w:rsid w:val="00FE0691"/>
    <w:rsid w:val="00FE2BFA"/>
    <w:rsid w:val="00FE43F9"/>
    <w:rsid w:val="00FE48C0"/>
    <w:rsid w:val="00FE4D88"/>
    <w:rsid w:val="00FE5083"/>
    <w:rsid w:val="00FE6397"/>
    <w:rsid w:val="00FF25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nhideWhenUsed="0" w:qFormat="1"/>
  </w:latentStyles>
  <w:style w:type="paragraph" w:default="1" w:styleId="a">
    <w:name w:val="Normal"/>
    <w:qFormat/>
    <w:rsid w:val="00AB0D91"/>
    <w:pPr>
      <w:spacing w:after="200" w:line="276" w:lineRule="auto"/>
    </w:pPr>
    <w:rPr>
      <w:rFonts w:cs="Calibri"/>
      <w:sz w:val="22"/>
      <w:szCs w:val="22"/>
      <w:lang w:eastAsia="en-US"/>
    </w:rPr>
  </w:style>
  <w:style w:type="paragraph" w:styleId="1">
    <w:name w:val="heading 1"/>
    <w:basedOn w:val="a"/>
    <w:next w:val="a"/>
    <w:link w:val="10"/>
    <w:uiPriority w:val="99"/>
    <w:qFormat/>
    <w:rsid w:val="0089288B"/>
    <w:pPr>
      <w:keepNext/>
      <w:keepLines/>
      <w:spacing w:before="480" w:after="0"/>
      <w:outlineLvl w:val="0"/>
    </w:pPr>
    <w:rPr>
      <w:rFonts w:ascii="Cambria" w:eastAsia="Times New Roman" w:hAnsi="Cambria" w:cs="Cambria"/>
      <w:b/>
      <w:bCs/>
      <w:color w:val="365F91"/>
      <w:sz w:val="28"/>
      <w:szCs w:val="28"/>
    </w:rPr>
  </w:style>
  <w:style w:type="paragraph" w:styleId="2">
    <w:name w:val="heading 2"/>
    <w:basedOn w:val="a"/>
    <w:next w:val="a"/>
    <w:link w:val="20"/>
    <w:uiPriority w:val="99"/>
    <w:qFormat/>
    <w:rsid w:val="00CC6AAE"/>
    <w:pPr>
      <w:keepNext/>
      <w:keepLines/>
      <w:spacing w:before="200" w:after="0"/>
      <w:outlineLvl w:val="1"/>
    </w:pPr>
    <w:rPr>
      <w:rFonts w:ascii="Cambria" w:eastAsia="Times New Roman" w:hAnsi="Cambria" w:cs="Cambria"/>
      <w:b/>
      <w:bCs/>
      <w:color w:val="4F81BD"/>
      <w:sz w:val="26"/>
      <w:szCs w:val="26"/>
    </w:rPr>
  </w:style>
  <w:style w:type="paragraph" w:styleId="3">
    <w:name w:val="heading 3"/>
    <w:basedOn w:val="a"/>
    <w:next w:val="a"/>
    <w:link w:val="30"/>
    <w:uiPriority w:val="99"/>
    <w:qFormat/>
    <w:rsid w:val="003E3960"/>
    <w:pPr>
      <w:keepNext/>
      <w:keepLines/>
      <w:spacing w:before="200" w:after="0"/>
      <w:outlineLvl w:val="2"/>
    </w:pPr>
    <w:rPr>
      <w:rFonts w:ascii="Cambria" w:eastAsia="Times New Roman" w:hAnsi="Cambria" w:cs="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89288B"/>
    <w:rPr>
      <w:rFonts w:ascii="Cambria" w:hAnsi="Cambria" w:cs="Cambria"/>
      <w:b/>
      <w:bCs/>
      <w:color w:val="365F91"/>
      <w:sz w:val="28"/>
      <w:szCs w:val="28"/>
    </w:rPr>
  </w:style>
  <w:style w:type="character" w:customStyle="1" w:styleId="20">
    <w:name w:val="Заголовок 2 Знак"/>
    <w:link w:val="2"/>
    <w:uiPriority w:val="99"/>
    <w:locked/>
    <w:rsid w:val="00CC6AAE"/>
    <w:rPr>
      <w:rFonts w:ascii="Cambria" w:hAnsi="Cambria" w:cs="Cambria"/>
      <w:b/>
      <w:bCs/>
      <w:color w:val="4F81BD"/>
      <w:sz w:val="26"/>
      <w:szCs w:val="26"/>
    </w:rPr>
  </w:style>
  <w:style w:type="character" w:customStyle="1" w:styleId="30">
    <w:name w:val="Заголовок 3 Знак"/>
    <w:link w:val="3"/>
    <w:uiPriority w:val="99"/>
    <w:locked/>
    <w:rsid w:val="003E3960"/>
    <w:rPr>
      <w:rFonts w:ascii="Cambria" w:hAnsi="Cambria" w:cs="Cambria"/>
      <w:b/>
      <w:bCs/>
      <w:color w:val="4F81BD"/>
    </w:rPr>
  </w:style>
  <w:style w:type="paragraph" w:styleId="a3">
    <w:name w:val="List Paragraph"/>
    <w:basedOn w:val="a"/>
    <w:uiPriority w:val="99"/>
    <w:qFormat/>
    <w:rsid w:val="002E08F6"/>
    <w:pPr>
      <w:ind w:left="720"/>
    </w:pPr>
  </w:style>
  <w:style w:type="character" w:customStyle="1" w:styleId="apple-converted-space">
    <w:name w:val="apple-converted-space"/>
    <w:basedOn w:val="a0"/>
    <w:uiPriority w:val="99"/>
    <w:rsid w:val="00D76CC7"/>
  </w:style>
  <w:style w:type="character" w:styleId="a4">
    <w:name w:val="Hyperlink"/>
    <w:uiPriority w:val="99"/>
    <w:rsid w:val="00D76CC7"/>
    <w:rPr>
      <w:color w:val="0000FF"/>
      <w:u w:val="single"/>
    </w:rPr>
  </w:style>
  <w:style w:type="paragraph" w:styleId="a5">
    <w:name w:val="header"/>
    <w:basedOn w:val="a"/>
    <w:link w:val="a6"/>
    <w:uiPriority w:val="99"/>
    <w:rsid w:val="00501089"/>
    <w:pPr>
      <w:tabs>
        <w:tab w:val="center" w:pos="4677"/>
        <w:tab w:val="right" w:pos="9355"/>
      </w:tabs>
      <w:spacing w:after="0" w:line="240" w:lineRule="auto"/>
    </w:pPr>
  </w:style>
  <w:style w:type="character" w:customStyle="1" w:styleId="a6">
    <w:name w:val="Верхний колонтитул Знак"/>
    <w:basedOn w:val="a0"/>
    <w:link w:val="a5"/>
    <w:uiPriority w:val="99"/>
    <w:locked/>
    <w:rsid w:val="00501089"/>
  </w:style>
  <w:style w:type="paragraph" w:styleId="a7">
    <w:name w:val="footer"/>
    <w:basedOn w:val="a"/>
    <w:link w:val="a8"/>
    <w:uiPriority w:val="99"/>
    <w:rsid w:val="00501089"/>
    <w:pPr>
      <w:tabs>
        <w:tab w:val="center" w:pos="4677"/>
        <w:tab w:val="right" w:pos="9355"/>
      </w:tabs>
      <w:spacing w:after="0" w:line="240" w:lineRule="auto"/>
    </w:pPr>
  </w:style>
  <w:style w:type="character" w:customStyle="1" w:styleId="a8">
    <w:name w:val="Нижний колонтитул Знак"/>
    <w:basedOn w:val="a0"/>
    <w:link w:val="a7"/>
    <w:uiPriority w:val="99"/>
    <w:locked/>
    <w:rsid w:val="00501089"/>
  </w:style>
  <w:style w:type="paragraph" w:styleId="a9">
    <w:name w:val="Balloon Text"/>
    <w:basedOn w:val="a"/>
    <w:link w:val="aa"/>
    <w:uiPriority w:val="99"/>
    <w:semiHidden/>
    <w:rsid w:val="003F017A"/>
    <w:pPr>
      <w:spacing w:after="0" w:line="240" w:lineRule="auto"/>
    </w:pPr>
    <w:rPr>
      <w:rFonts w:ascii="Tahoma" w:hAnsi="Tahoma" w:cs="Tahoma"/>
      <w:sz w:val="16"/>
      <w:szCs w:val="16"/>
    </w:rPr>
  </w:style>
  <w:style w:type="character" w:customStyle="1" w:styleId="aa">
    <w:name w:val="Текст выноски Знак"/>
    <w:link w:val="a9"/>
    <w:uiPriority w:val="99"/>
    <w:semiHidden/>
    <w:locked/>
    <w:rsid w:val="003F017A"/>
    <w:rPr>
      <w:rFonts w:ascii="Tahoma" w:hAnsi="Tahoma" w:cs="Tahoma"/>
      <w:sz w:val="16"/>
      <w:szCs w:val="16"/>
    </w:rPr>
  </w:style>
  <w:style w:type="character" w:styleId="ab">
    <w:name w:val="Strong"/>
    <w:uiPriority w:val="99"/>
    <w:qFormat/>
    <w:rsid w:val="00CC6AAE"/>
    <w:rPr>
      <w:b/>
      <w:bCs/>
    </w:rPr>
  </w:style>
  <w:style w:type="character" w:styleId="ac">
    <w:name w:val="Intense Emphasis"/>
    <w:uiPriority w:val="99"/>
    <w:qFormat/>
    <w:rsid w:val="00E659CF"/>
    <w:rPr>
      <w:b/>
      <w:bCs/>
      <w:i/>
      <w:iCs/>
      <w:color w:val="4F81BD"/>
    </w:rPr>
  </w:style>
  <w:style w:type="paragraph" w:styleId="21">
    <w:name w:val="Quote"/>
    <w:basedOn w:val="a"/>
    <w:next w:val="a"/>
    <w:link w:val="22"/>
    <w:uiPriority w:val="99"/>
    <w:qFormat/>
    <w:rsid w:val="00E659CF"/>
    <w:rPr>
      <w:i/>
      <w:iCs/>
      <w:color w:val="000000"/>
    </w:rPr>
  </w:style>
  <w:style w:type="character" w:customStyle="1" w:styleId="22">
    <w:name w:val="Цитата 2 Знак"/>
    <w:link w:val="21"/>
    <w:uiPriority w:val="99"/>
    <w:locked/>
    <w:rsid w:val="00E659CF"/>
    <w:rPr>
      <w:i/>
      <w:iCs/>
      <w:color w:val="000000"/>
    </w:rPr>
  </w:style>
  <w:style w:type="paragraph" w:styleId="ad">
    <w:name w:val="TOC Heading"/>
    <w:basedOn w:val="1"/>
    <w:next w:val="a"/>
    <w:uiPriority w:val="99"/>
    <w:qFormat/>
    <w:rsid w:val="00332DCC"/>
    <w:pPr>
      <w:outlineLvl w:val="9"/>
    </w:pPr>
    <w:rPr>
      <w:lang w:eastAsia="ru-RU"/>
    </w:rPr>
  </w:style>
  <w:style w:type="paragraph" w:styleId="23">
    <w:name w:val="toc 2"/>
    <w:basedOn w:val="a"/>
    <w:next w:val="a"/>
    <w:autoRedefine/>
    <w:uiPriority w:val="99"/>
    <w:semiHidden/>
    <w:rsid w:val="00332DCC"/>
    <w:pPr>
      <w:spacing w:after="100"/>
      <w:ind w:left="220"/>
    </w:pPr>
  </w:style>
  <w:style w:type="paragraph" w:styleId="31">
    <w:name w:val="toc 3"/>
    <w:basedOn w:val="a"/>
    <w:next w:val="a"/>
    <w:autoRedefine/>
    <w:uiPriority w:val="39"/>
    <w:rsid w:val="00332DCC"/>
    <w:pPr>
      <w:spacing w:after="100"/>
      <w:ind w:left="440"/>
    </w:pPr>
  </w:style>
  <w:style w:type="paragraph" w:styleId="11">
    <w:name w:val="toc 1"/>
    <w:basedOn w:val="a"/>
    <w:next w:val="a"/>
    <w:autoRedefine/>
    <w:uiPriority w:val="99"/>
    <w:semiHidden/>
    <w:rsid w:val="00332DCC"/>
    <w:pPr>
      <w:spacing w:after="100"/>
    </w:pPr>
  </w:style>
  <w:style w:type="paragraph" w:styleId="ae">
    <w:name w:val="Normal (Web)"/>
    <w:basedOn w:val="a"/>
    <w:uiPriority w:val="99"/>
    <w:rsid w:val="00571F55"/>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nhideWhenUsed="0" w:qFormat="1"/>
  </w:latentStyles>
  <w:style w:type="paragraph" w:default="1" w:styleId="a">
    <w:name w:val="Normal"/>
    <w:qFormat/>
    <w:rsid w:val="00AB0D91"/>
    <w:pPr>
      <w:spacing w:after="200" w:line="276" w:lineRule="auto"/>
    </w:pPr>
    <w:rPr>
      <w:rFonts w:cs="Calibri"/>
      <w:sz w:val="22"/>
      <w:szCs w:val="22"/>
      <w:lang w:eastAsia="en-US"/>
    </w:rPr>
  </w:style>
  <w:style w:type="paragraph" w:styleId="1">
    <w:name w:val="heading 1"/>
    <w:basedOn w:val="a"/>
    <w:next w:val="a"/>
    <w:link w:val="10"/>
    <w:uiPriority w:val="99"/>
    <w:qFormat/>
    <w:rsid w:val="0089288B"/>
    <w:pPr>
      <w:keepNext/>
      <w:keepLines/>
      <w:spacing w:before="480" w:after="0"/>
      <w:outlineLvl w:val="0"/>
    </w:pPr>
    <w:rPr>
      <w:rFonts w:ascii="Cambria" w:eastAsia="Times New Roman" w:hAnsi="Cambria" w:cs="Cambria"/>
      <w:b/>
      <w:bCs/>
      <w:color w:val="365F91"/>
      <w:sz w:val="28"/>
      <w:szCs w:val="28"/>
    </w:rPr>
  </w:style>
  <w:style w:type="paragraph" w:styleId="2">
    <w:name w:val="heading 2"/>
    <w:basedOn w:val="a"/>
    <w:next w:val="a"/>
    <w:link w:val="20"/>
    <w:uiPriority w:val="99"/>
    <w:qFormat/>
    <w:rsid w:val="00CC6AAE"/>
    <w:pPr>
      <w:keepNext/>
      <w:keepLines/>
      <w:spacing w:before="200" w:after="0"/>
      <w:outlineLvl w:val="1"/>
    </w:pPr>
    <w:rPr>
      <w:rFonts w:ascii="Cambria" w:eastAsia="Times New Roman" w:hAnsi="Cambria" w:cs="Cambria"/>
      <w:b/>
      <w:bCs/>
      <w:color w:val="4F81BD"/>
      <w:sz w:val="26"/>
      <w:szCs w:val="26"/>
    </w:rPr>
  </w:style>
  <w:style w:type="paragraph" w:styleId="3">
    <w:name w:val="heading 3"/>
    <w:basedOn w:val="a"/>
    <w:next w:val="a"/>
    <w:link w:val="30"/>
    <w:uiPriority w:val="99"/>
    <w:qFormat/>
    <w:rsid w:val="003E3960"/>
    <w:pPr>
      <w:keepNext/>
      <w:keepLines/>
      <w:spacing w:before="200" w:after="0"/>
      <w:outlineLvl w:val="2"/>
    </w:pPr>
    <w:rPr>
      <w:rFonts w:ascii="Cambria" w:eastAsia="Times New Roman" w:hAnsi="Cambria" w:cs="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89288B"/>
    <w:rPr>
      <w:rFonts w:ascii="Cambria" w:hAnsi="Cambria" w:cs="Cambria"/>
      <w:b/>
      <w:bCs/>
      <w:color w:val="365F91"/>
      <w:sz w:val="28"/>
      <w:szCs w:val="28"/>
    </w:rPr>
  </w:style>
  <w:style w:type="character" w:customStyle="1" w:styleId="20">
    <w:name w:val="Заголовок 2 Знак"/>
    <w:link w:val="2"/>
    <w:uiPriority w:val="99"/>
    <w:locked/>
    <w:rsid w:val="00CC6AAE"/>
    <w:rPr>
      <w:rFonts w:ascii="Cambria" w:hAnsi="Cambria" w:cs="Cambria"/>
      <w:b/>
      <w:bCs/>
      <w:color w:val="4F81BD"/>
      <w:sz w:val="26"/>
      <w:szCs w:val="26"/>
    </w:rPr>
  </w:style>
  <w:style w:type="character" w:customStyle="1" w:styleId="30">
    <w:name w:val="Заголовок 3 Знак"/>
    <w:link w:val="3"/>
    <w:uiPriority w:val="99"/>
    <w:locked/>
    <w:rsid w:val="003E3960"/>
    <w:rPr>
      <w:rFonts w:ascii="Cambria" w:hAnsi="Cambria" w:cs="Cambria"/>
      <w:b/>
      <w:bCs/>
      <w:color w:val="4F81BD"/>
    </w:rPr>
  </w:style>
  <w:style w:type="paragraph" w:styleId="a3">
    <w:name w:val="List Paragraph"/>
    <w:basedOn w:val="a"/>
    <w:uiPriority w:val="99"/>
    <w:qFormat/>
    <w:rsid w:val="002E08F6"/>
    <w:pPr>
      <w:ind w:left="720"/>
    </w:pPr>
  </w:style>
  <w:style w:type="character" w:customStyle="1" w:styleId="apple-converted-space">
    <w:name w:val="apple-converted-space"/>
    <w:basedOn w:val="a0"/>
    <w:uiPriority w:val="99"/>
    <w:rsid w:val="00D76CC7"/>
  </w:style>
  <w:style w:type="character" w:styleId="a4">
    <w:name w:val="Hyperlink"/>
    <w:uiPriority w:val="99"/>
    <w:rsid w:val="00D76CC7"/>
    <w:rPr>
      <w:color w:val="0000FF"/>
      <w:u w:val="single"/>
    </w:rPr>
  </w:style>
  <w:style w:type="paragraph" w:styleId="a5">
    <w:name w:val="header"/>
    <w:basedOn w:val="a"/>
    <w:link w:val="a6"/>
    <w:uiPriority w:val="99"/>
    <w:rsid w:val="00501089"/>
    <w:pPr>
      <w:tabs>
        <w:tab w:val="center" w:pos="4677"/>
        <w:tab w:val="right" w:pos="9355"/>
      </w:tabs>
      <w:spacing w:after="0" w:line="240" w:lineRule="auto"/>
    </w:pPr>
  </w:style>
  <w:style w:type="character" w:customStyle="1" w:styleId="a6">
    <w:name w:val="Верхний колонтитул Знак"/>
    <w:basedOn w:val="a0"/>
    <w:link w:val="a5"/>
    <w:uiPriority w:val="99"/>
    <w:locked/>
    <w:rsid w:val="00501089"/>
  </w:style>
  <w:style w:type="paragraph" w:styleId="a7">
    <w:name w:val="footer"/>
    <w:basedOn w:val="a"/>
    <w:link w:val="a8"/>
    <w:uiPriority w:val="99"/>
    <w:rsid w:val="00501089"/>
    <w:pPr>
      <w:tabs>
        <w:tab w:val="center" w:pos="4677"/>
        <w:tab w:val="right" w:pos="9355"/>
      </w:tabs>
      <w:spacing w:after="0" w:line="240" w:lineRule="auto"/>
    </w:pPr>
  </w:style>
  <w:style w:type="character" w:customStyle="1" w:styleId="a8">
    <w:name w:val="Нижний колонтитул Знак"/>
    <w:basedOn w:val="a0"/>
    <w:link w:val="a7"/>
    <w:uiPriority w:val="99"/>
    <w:locked/>
    <w:rsid w:val="00501089"/>
  </w:style>
  <w:style w:type="paragraph" w:styleId="a9">
    <w:name w:val="Balloon Text"/>
    <w:basedOn w:val="a"/>
    <w:link w:val="aa"/>
    <w:uiPriority w:val="99"/>
    <w:semiHidden/>
    <w:rsid w:val="003F017A"/>
    <w:pPr>
      <w:spacing w:after="0" w:line="240" w:lineRule="auto"/>
    </w:pPr>
    <w:rPr>
      <w:rFonts w:ascii="Tahoma" w:hAnsi="Tahoma" w:cs="Tahoma"/>
      <w:sz w:val="16"/>
      <w:szCs w:val="16"/>
    </w:rPr>
  </w:style>
  <w:style w:type="character" w:customStyle="1" w:styleId="aa">
    <w:name w:val="Текст выноски Знак"/>
    <w:link w:val="a9"/>
    <w:uiPriority w:val="99"/>
    <w:semiHidden/>
    <w:locked/>
    <w:rsid w:val="003F017A"/>
    <w:rPr>
      <w:rFonts w:ascii="Tahoma" w:hAnsi="Tahoma" w:cs="Tahoma"/>
      <w:sz w:val="16"/>
      <w:szCs w:val="16"/>
    </w:rPr>
  </w:style>
  <w:style w:type="character" w:styleId="ab">
    <w:name w:val="Strong"/>
    <w:uiPriority w:val="99"/>
    <w:qFormat/>
    <w:rsid w:val="00CC6AAE"/>
    <w:rPr>
      <w:b/>
      <w:bCs/>
    </w:rPr>
  </w:style>
  <w:style w:type="character" w:styleId="ac">
    <w:name w:val="Intense Emphasis"/>
    <w:uiPriority w:val="99"/>
    <w:qFormat/>
    <w:rsid w:val="00E659CF"/>
    <w:rPr>
      <w:b/>
      <w:bCs/>
      <w:i/>
      <w:iCs/>
      <w:color w:val="4F81BD"/>
    </w:rPr>
  </w:style>
  <w:style w:type="paragraph" w:styleId="21">
    <w:name w:val="Quote"/>
    <w:basedOn w:val="a"/>
    <w:next w:val="a"/>
    <w:link w:val="22"/>
    <w:uiPriority w:val="99"/>
    <w:qFormat/>
    <w:rsid w:val="00E659CF"/>
    <w:rPr>
      <w:i/>
      <w:iCs/>
      <w:color w:val="000000"/>
    </w:rPr>
  </w:style>
  <w:style w:type="character" w:customStyle="1" w:styleId="22">
    <w:name w:val="Цитата 2 Знак"/>
    <w:link w:val="21"/>
    <w:uiPriority w:val="99"/>
    <w:locked/>
    <w:rsid w:val="00E659CF"/>
    <w:rPr>
      <w:i/>
      <w:iCs/>
      <w:color w:val="000000"/>
    </w:rPr>
  </w:style>
  <w:style w:type="paragraph" w:styleId="ad">
    <w:name w:val="TOC Heading"/>
    <w:basedOn w:val="1"/>
    <w:next w:val="a"/>
    <w:uiPriority w:val="99"/>
    <w:qFormat/>
    <w:rsid w:val="00332DCC"/>
    <w:pPr>
      <w:outlineLvl w:val="9"/>
    </w:pPr>
    <w:rPr>
      <w:lang w:eastAsia="ru-RU"/>
    </w:rPr>
  </w:style>
  <w:style w:type="paragraph" w:styleId="23">
    <w:name w:val="toc 2"/>
    <w:basedOn w:val="a"/>
    <w:next w:val="a"/>
    <w:autoRedefine/>
    <w:uiPriority w:val="99"/>
    <w:semiHidden/>
    <w:rsid w:val="00332DCC"/>
    <w:pPr>
      <w:spacing w:after="100"/>
      <w:ind w:left="220"/>
    </w:pPr>
  </w:style>
  <w:style w:type="paragraph" w:styleId="31">
    <w:name w:val="toc 3"/>
    <w:basedOn w:val="a"/>
    <w:next w:val="a"/>
    <w:autoRedefine/>
    <w:uiPriority w:val="39"/>
    <w:rsid w:val="00332DCC"/>
    <w:pPr>
      <w:spacing w:after="100"/>
      <w:ind w:left="440"/>
    </w:pPr>
  </w:style>
  <w:style w:type="paragraph" w:styleId="11">
    <w:name w:val="toc 1"/>
    <w:basedOn w:val="a"/>
    <w:next w:val="a"/>
    <w:autoRedefine/>
    <w:uiPriority w:val="99"/>
    <w:semiHidden/>
    <w:rsid w:val="00332DCC"/>
    <w:pPr>
      <w:spacing w:after="100"/>
    </w:pPr>
  </w:style>
  <w:style w:type="paragraph" w:styleId="ae">
    <w:name w:val="Normal (Web)"/>
    <w:basedOn w:val="a"/>
    <w:uiPriority w:val="99"/>
    <w:rsid w:val="00571F55"/>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5.emf"/><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ru.wikipedia.org/wiki/%D0%92%D0%BB%D0%B0%D1%81%D1%82%D1%8C"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ru.wikipedia.org/wiki/%D0%AD%D0%BB%D0%B8%D1%82%D0%B0"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ru.wikipedia.org/wiki/%D0%95%D0%B2%D1%80%D0%B5%D0%B9%D1%81%D0%BA%D0%B0%D1%8F_%D0%B0%D0%B2%D1%82%D0%BE%D0%BD%D0%BE%D0%BC%D0%BD%D0%B0%D1%8F_%D0%BE%D0%B1%D0%BB%D0%B0%D1%81%D1%82%D1%8C"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ru.wikipedia.org/wiki/%D0%A0%D0%B5%D1%81%D0%BF%D1%83%D0%B1%D0%BB%D0%B8%D0%BA%D0%B0_(%D0%A0%D0%BE%D1%81%D1%81%D0%B8%D1%8F)"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4</Pages>
  <Words>16785</Words>
  <Characters>95679</Characters>
  <Application>Microsoft Office Word</Application>
  <DocSecurity>0</DocSecurity>
  <Lines>797</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има</dc:creator>
  <cp:lastModifiedBy>Дима</cp:lastModifiedBy>
  <cp:revision>3</cp:revision>
  <cp:lastPrinted>2013-05-26T17:10:00Z</cp:lastPrinted>
  <dcterms:created xsi:type="dcterms:W3CDTF">2013-06-09T18:11:00Z</dcterms:created>
  <dcterms:modified xsi:type="dcterms:W3CDTF">2013-06-09T18:12:00Z</dcterms:modified>
</cp:coreProperties>
</file>